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1DAEABCC"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00B33357">
        <w:rPr>
          <w:i/>
          <w:iCs/>
        </w:rPr>
        <w:t>yanto1294@gmal.com</w:t>
      </w:r>
      <w:r w:rsidRPr="000B4707">
        <w:rPr>
          <w:i/>
          <w:iCs/>
        </w:rPr>
        <w:t xml:space="preserve">, </w:t>
      </w:r>
      <w:r w:rsidR="00B33357">
        <w:rPr>
          <w:i/>
          <w:iCs/>
        </w:rPr>
        <w:t>dan bedirheody@gmail.com</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3F9FF7C7" w:rsidR="007E02BF" w:rsidRPr="00DB3A5C" w:rsidRDefault="00F261EE" w:rsidP="00DB3A5C">
      <w:pPr>
        <w:ind w:firstLine="0"/>
        <w:rPr>
          <w:color w:val="auto"/>
          <w:lang w:val="en-ID"/>
        </w:rPr>
      </w:pPr>
      <w:r>
        <w:rPr>
          <w:color w:val="auto"/>
          <w:lang w:val="en-ID"/>
        </w:rPr>
        <w:t>J</w:t>
      </w:r>
      <w:r w:rsidR="00755017">
        <w:rPr>
          <w:color w:val="auto"/>
          <w:lang w:val="en-ID"/>
        </w:rPr>
        <w:t>ika</w:t>
      </w:r>
      <w:r w:rsidR="00DB3A5C" w:rsidRPr="00DB3A5C">
        <w:rPr>
          <w:color w:val="auto"/>
          <w:lang w:val="en-ID"/>
        </w:rPr>
        <w:t xml:space="preserve"> difaktorkan hanya habis dibagi oleh angka 1 dan</w:t>
      </w:r>
      <w:r w:rsidR="00DB3A5C">
        <w:rPr>
          <w:color w:val="auto"/>
          <w:lang w:val="en-ID"/>
        </w:rPr>
        <w:t xml:space="preserve"> </w:t>
      </w:r>
      <w:r>
        <w:rPr>
          <w:color w:val="auto"/>
          <w:lang w:val="en-ID"/>
        </w:rPr>
        <w:t>dengan dirinya sendiri disebut Bilangan Prima</w:t>
      </w:r>
      <w:r w:rsidR="00DB3A5C" w:rsidRPr="00DB3A5C">
        <w:rPr>
          <w:color w:val="auto"/>
          <w:lang w:val="en-ID"/>
        </w:rPr>
        <w:t>.</w:t>
      </w:r>
      <w:r w:rsidR="00DB3A5C">
        <w:rPr>
          <w:color w:val="auto"/>
          <w:lang w:val="en-ID"/>
        </w:rPr>
        <w:t xml:space="preserve"> </w:t>
      </w:r>
      <w:r w:rsidR="00755017">
        <w:rPr>
          <w:color w:val="auto"/>
          <w:lang w:val="en-ID"/>
        </w:rPr>
        <w:t>K</w:t>
      </w:r>
      <w:r w:rsidR="00DB3A5C" w:rsidRPr="00DB3A5C">
        <w:rPr>
          <w:color w:val="auto"/>
          <w:lang w:val="en-ID"/>
        </w:rPr>
        <w:t>eunikan</w:t>
      </w:r>
      <w:r w:rsidR="002E2F8A">
        <w:rPr>
          <w:color w:val="auto"/>
          <w:lang w:val="en-ID"/>
        </w:rPr>
        <w:t>ya</w:t>
      </w:r>
      <w:r w:rsidR="00DB3A5C" w:rsidRPr="00DB3A5C">
        <w:rPr>
          <w:color w:val="auto"/>
          <w:lang w:val="en-ID"/>
        </w:rPr>
        <w:t xml:space="preserve"> </w:t>
      </w:r>
      <w:r w:rsidR="002E2F8A">
        <w:rPr>
          <w:color w:val="auto"/>
          <w:lang w:val="en-ID"/>
        </w:rPr>
        <w:t>selalu berbentuk antara</w:t>
      </w:r>
      <w:r w:rsidR="00DB3A5C" w:rsidRPr="00DB3A5C">
        <w:rPr>
          <w:color w:val="auto"/>
          <w:lang w:val="en-ID"/>
        </w:rPr>
        <w:t xml:space="preserve"> 6k-1 atau 6k +1</w:t>
      </w:r>
      <w:r w:rsidR="00DB3A5C">
        <w:rPr>
          <w:color w:val="auto"/>
          <w:lang w:val="en-ID"/>
        </w:rPr>
        <w:t xml:space="preserve">. </w:t>
      </w:r>
      <w:r w:rsidR="006A6912">
        <w:rPr>
          <w:color w:val="auto"/>
          <w:lang w:val="en-ID"/>
        </w:rPr>
        <w:t xml:space="preserve">Salah satu konsep </w:t>
      </w:r>
      <w:r w:rsidR="00B43848">
        <w:rPr>
          <w:color w:val="auto"/>
          <w:lang w:val="en-ID"/>
        </w:rPr>
        <w:t xml:space="preserve">atau </w:t>
      </w:r>
      <w:r w:rsidR="006A6912">
        <w:rPr>
          <w:color w:val="auto"/>
          <w:lang w:val="en-ID"/>
        </w:rPr>
        <w:t xml:space="preserve">metode </w:t>
      </w:r>
      <w:r w:rsidR="00BE7017">
        <w:rPr>
          <w:color w:val="auto"/>
          <w:lang w:val="en-ID"/>
        </w:rPr>
        <w:t>berhubungan dengan</w:t>
      </w:r>
      <w:r w:rsidR="00984C82">
        <w:rPr>
          <w:color w:val="auto"/>
          <w:lang w:val="en-ID"/>
        </w:rPr>
        <w:t xml:space="preserve"> bilangan yang prima</w:t>
      </w:r>
      <w:r w:rsidR="006A6912">
        <w:rPr>
          <w:color w:val="auto"/>
          <w:lang w:val="en-ID"/>
        </w:rPr>
        <w:t xml:space="preserve"> dimiliki oleh </w:t>
      </w:r>
      <w:r w:rsidR="006A6912" w:rsidRPr="006A6912">
        <w:rPr>
          <w:i/>
          <w:color w:val="auto"/>
          <w:lang w:val="en-ID"/>
        </w:rPr>
        <w:t>Rivest Shamir Adleman</w:t>
      </w:r>
      <w:r w:rsidR="006A6912">
        <w:rPr>
          <w:color w:val="auto"/>
          <w:lang w:val="en-ID"/>
        </w:rPr>
        <w:t xml:space="preserve"> (</w:t>
      </w:r>
      <w:r w:rsidR="006A6912" w:rsidRPr="00B15559">
        <w:rPr>
          <w:color w:val="auto"/>
          <w:lang w:val="en-ID"/>
        </w:rPr>
        <w:t>RSA</w:t>
      </w:r>
      <w:r w:rsidR="006A6912">
        <w:rPr>
          <w:color w:val="auto"/>
          <w:lang w:val="en-ID"/>
        </w:rPr>
        <w:t>)</w:t>
      </w:r>
      <w:r w:rsidR="00D13FAE">
        <w:rPr>
          <w:color w:val="auto"/>
          <w:lang w:val="en-ID"/>
        </w:rPr>
        <w:t>,</w:t>
      </w:r>
      <w:r w:rsidR="006A6912">
        <w:rPr>
          <w:color w:val="auto"/>
          <w:lang w:val="en-ID"/>
        </w:rPr>
        <w:t xml:space="preserve"> </w:t>
      </w:r>
      <w:r w:rsidR="00D13FAE">
        <w:rPr>
          <w:color w:val="auto"/>
          <w:lang w:val="en-ID"/>
        </w:rPr>
        <w:t>untuk pembangkitan kunci</w:t>
      </w:r>
      <w:r w:rsidR="00BE7017">
        <w:rPr>
          <w:color w:val="auto"/>
          <w:lang w:val="en-ID"/>
        </w:rPr>
        <w:t>nya</w:t>
      </w:r>
      <w:r w:rsidR="00D13FAE">
        <w:rPr>
          <w:color w:val="auto"/>
          <w:lang w:val="en-ID"/>
        </w:rPr>
        <w:t xml:space="preserve"> dibagi menjadi </w:t>
      </w:r>
      <w:r w:rsidR="006A6912">
        <w:rPr>
          <w:color w:val="auto"/>
          <w:lang w:val="en-ID"/>
        </w:rPr>
        <w:t>2 buah</w:t>
      </w:r>
      <w:r w:rsidR="00050DB1">
        <w:rPr>
          <w:color w:val="auto"/>
          <w:lang w:val="en-ID"/>
        </w:rPr>
        <w:t xml:space="preserve"> pola </w:t>
      </w:r>
      <w:r>
        <w:rPr>
          <w:color w:val="auto"/>
          <w:lang w:val="en-ID"/>
        </w:rPr>
        <w:t xml:space="preserve">yaitu </w:t>
      </w:r>
      <w:r w:rsidR="002E2F8A">
        <w:rPr>
          <w:color w:val="auto"/>
          <w:lang w:val="en-ID"/>
        </w:rPr>
        <w:t xml:space="preserve">variabel </w:t>
      </w:r>
      <w:r w:rsidR="002E2F8A" w:rsidRPr="002E2F8A">
        <w:rPr>
          <w:i/>
          <w:color w:val="auto"/>
          <w:lang w:val="en-ID"/>
        </w:rPr>
        <w:t>p</w:t>
      </w:r>
      <w:r w:rsidR="002E2F8A">
        <w:rPr>
          <w:color w:val="auto"/>
          <w:lang w:val="en-ID"/>
        </w:rPr>
        <w:t xml:space="preserve"> dan </w:t>
      </w:r>
      <w:r w:rsidR="002E2F8A" w:rsidRPr="002E2F8A">
        <w:rPr>
          <w:i/>
          <w:color w:val="auto"/>
          <w:lang w:val="en-ID"/>
        </w:rPr>
        <w:t>q</w:t>
      </w:r>
      <w:r w:rsidR="002E2F8A">
        <w:rPr>
          <w:color w:val="auto"/>
          <w:lang w:val="en-ID"/>
        </w:rPr>
        <w:t xml:space="preserve">. </w:t>
      </w:r>
      <w:r w:rsidR="00BE7017">
        <w:rPr>
          <w:color w:val="auto"/>
          <w:lang w:val="en-ID"/>
        </w:rPr>
        <w:t>K</w:t>
      </w:r>
      <w:r w:rsidR="00DB3A5C" w:rsidRPr="00DB3A5C">
        <w:rPr>
          <w:color w:val="auto"/>
          <w:lang w:val="en-ID"/>
        </w:rPr>
        <w:t xml:space="preserve">onstanta atau orde </w:t>
      </w:r>
      <w:r w:rsidR="00DB3A5C" w:rsidRPr="002E2F8A">
        <w:rPr>
          <w:i/>
          <w:color w:val="auto"/>
          <w:lang w:val="en-ID"/>
        </w:rPr>
        <w:t>p</w:t>
      </w:r>
      <w:r w:rsidR="00DB3A5C" w:rsidRPr="00DB3A5C">
        <w:rPr>
          <w:color w:val="auto"/>
          <w:lang w:val="en-ID"/>
        </w:rPr>
        <w:t xml:space="preserve"> dan </w:t>
      </w:r>
      <w:r w:rsidR="00DB3A5C" w:rsidRPr="002E2F8A">
        <w:rPr>
          <w:i/>
          <w:color w:val="auto"/>
          <w:lang w:val="en-ID"/>
        </w:rPr>
        <w:t>q</w:t>
      </w:r>
      <w:r w:rsidR="00DB3A5C" w:rsidRPr="00DB3A5C">
        <w:rPr>
          <w:color w:val="auto"/>
          <w:lang w:val="en-ID"/>
        </w:rPr>
        <w:t xml:space="preserve"> menjadi eksperimen </w:t>
      </w:r>
      <w:r w:rsidR="00193ED4">
        <w:rPr>
          <w:color w:val="auto"/>
          <w:lang w:val="en-ID"/>
        </w:rPr>
        <w:t>aritmatika</w:t>
      </w:r>
      <w:r w:rsidR="00DB3A5C" w:rsidRPr="00DB3A5C">
        <w:rPr>
          <w:color w:val="auto"/>
          <w:lang w:val="en-ID"/>
        </w:rPr>
        <w:t xml:space="preserve"> </w:t>
      </w:r>
      <w:r w:rsidR="001F7A25">
        <w:rPr>
          <w:color w:val="auto"/>
          <w:lang w:val="en-ID"/>
        </w:rPr>
        <w:t>dalam</w:t>
      </w:r>
      <w:r w:rsidR="002E2F8A">
        <w:rPr>
          <w:color w:val="auto"/>
          <w:lang w:val="en-ID"/>
        </w:rPr>
        <w:t xml:space="preserve"> kombinasi</w:t>
      </w:r>
      <w:r w:rsidR="00DB3A5C" w:rsidRPr="00DB3A5C">
        <w:rPr>
          <w:color w:val="auto"/>
          <w:lang w:val="en-ID"/>
        </w:rPr>
        <w:t xml:space="preserve"> informasi peranti</w:t>
      </w:r>
      <w:r w:rsidR="00DB3A5C">
        <w:rPr>
          <w:color w:val="auto"/>
          <w:lang w:val="en-ID"/>
        </w:rPr>
        <w:t xml:space="preserve"> waktu </w:t>
      </w:r>
      <w:r w:rsidR="00B43848">
        <w:rPr>
          <w:color w:val="auto"/>
          <w:lang w:val="en-ID"/>
        </w:rPr>
        <w:t xml:space="preserve">pada </w:t>
      </w:r>
      <w:r w:rsidR="00B43848" w:rsidRPr="00B43848">
        <w:rPr>
          <w:i/>
          <w:color w:val="auto"/>
          <w:lang w:val="en-ID"/>
        </w:rPr>
        <w:t>android mobile</w:t>
      </w:r>
      <w:r w:rsidR="00B43848">
        <w:rPr>
          <w:color w:val="auto"/>
          <w:lang w:val="en-ID"/>
        </w:rPr>
        <w:t xml:space="preserve"> </w:t>
      </w:r>
      <w:r w:rsidR="000A0D28">
        <w:rPr>
          <w:color w:val="auto"/>
          <w:lang w:val="en-ID"/>
        </w:rPr>
        <w:t>dengan</w:t>
      </w:r>
      <w:r w:rsidR="006A6912">
        <w:rPr>
          <w:color w:val="auto"/>
          <w:lang w:val="en-ID"/>
        </w:rPr>
        <w:t xml:space="preserve"> bentuk jam</w:t>
      </w:r>
      <w:r w:rsidR="00755017">
        <w:rPr>
          <w:color w:val="auto"/>
          <w:lang w:val="en-ID"/>
        </w:rPr>
        <w:t xml:space="preserve"> (</w:t>
      </w:r>
      <w:r w:rsidR="00755017" w:rsidRPr="00B15559">
        <w:rPr>
          <w:color w:val="auto"/>
          <w:lang w:val="en-ID"/>
        </w:rPr>
        <w:t>HH</w:t>
      </w:r>
      <w:r w:rsidR="00755017">
        <w:rPr>
          <w:color w:val="auto"/>
          <w:lang w:val="en-ID"/>
        </w:rPr>
        <w:t>)</w:t>
      </w:r>
      <w:r w:rsidR="006A6912">
        <w:rPr>
          <w:color w:val="auto"/>
          <w:lang w:val="en-ID"/>
        </w:rPr>
        <w:t xml:space="preserve">, menit </w:t>
      </w:r>
      <w:r w:rsidR="00755017">
        <w:rPr>
          <w:color w:val="auto"/>
          <w:lang w:val="en-ID"/>
        </w:rPr>
        <w:t>(</w:t>
      </w:r>
      <w:r w:rsidR="00755017" w:rsidRPr="00B15559">
        <w:rPr>
          <w:color w:val="auto"/>
          <w:lang w:val="en-ID"/>
        </w:rPr>
        <w:t>mm</w:t>
      </w:r>
      <w:r w:rsidR="00755017">
        <w:rPr>
          <w:color w:val="auto"/>
          <w:lang w:val="en-ID"/>
        </w:rPr>
        <w:t xml:space="preserve">) </w:t>
      </w:r>
      <w:r w:rsidR="006A6912">
        <w:rPr>
          <w:color w:val="auto"/>
          <w:lang w:val="en-ID"/>
        </w:rPr>
        <w:t>dan detik</w:t>
      </w:r>
      <w:r w:rsidR="00755017">
        <w:rPr>
          <w:color w:val="auto"/>
          <w:lang w:val="en-ID"/>
        </w:rPr>
        <w:t xml:space="preserve"> (</w:t>
      </w:r>
      <w:r w:rsidR="00755017" w:rsidRPr="00B15559">
        <w:rPr>
          <w:color w:val="auto"/>
          <w:lang w:val="en-ID"/>
        </w:rPr>
        <w:t>ss</w:t>
      </w:r>
      <w:r w:rsidR="00755017">
        <w:rPr>
          <w:color w:val="auto"/>
          <w:lang w:val="en-ID"/>
        </w:rPr>
        <w:t>)</w:t>
      </w:r>
      <w:r w:rsidR="006A6912">
        <w:rPr>
          <w:color w:val="auto"/>
          <w:lang w:val="en-ID"/>
        </w:rPr>
        <w:t xml:space="preserve">. </w:t>
      </w:r>
      <w:r w:rsidR="004A074B" w:rsidRPr="004A074B">
        <w:rPr>
          <w:i/>
          <w:color w:val="auto"/>
          <w:lang w:val="en-ID"/>
        </w:rPr>
        <w:t>Greenwich Mean Time Zone</w:t>
      </w:r>
      <w:r w:rsidR="004A074B">
        <w:rPr>
          <w:color w:val="auto"/>
          <w:lang w:val="en-ID"/>
        </w:rPr>
        <w:t xml:space="preserve"> (GMT)</w:t>
      </w:r>
      <w:r w:rsidR="001F7A25">
        <w:rPr>
          <w:color w:val="auto"/>
          <w:lang w:val="en-ID"/>
        </w:rPr>
        <w:t xml:space="preserve"> merupakan zona waktu informasi </w:t>
      </w:r>
      <w:r w:rsidR="000A0D28">
        <w:rPr>
          <w:color w:val="auto"/>
          <w:lang w:val="en-ID"/>
        </w:rPr>
        <w:t>menjadikan</w:t>
      </w:r>
      <w:r w:rsidR="001F7A25">
        <w:rPr>
          <w:color w:val="auto"/>
          <w:lang w:val="en-ID"/>
        </w:rPr>
        <w:t>ya</w:t>
      </w:r>
      <w:r w:rsidR="000A0D28">
        <w:rPr>
          <w:color w:val="auto"/>
          <w:lang w:val="en-ID"/>
        </w:rPr>
        <w:t xml:space="preserve"> berpola determisitik menjadi probabilistik </w:t>
      </w:r>
      <w:r w:rsidR="006F6697">
        <w:rPr>
          <w:color w:val="auto"/>
          <w:lang w:val="en-ID"/>
        </w:rPr>
        <w:t>jika</w:t>
      </w:r>
      <w:r w:rsidR="000A0D28">
        <w:rPr>
          <w:color w:val="auto"/>
          <w:lang w:val="en-ID"/>
        </w:rPr>
        <w:t xml:space="preserve"> diolah</w:t>
      </w:r>
      <w:r w:rsidR="0006059D">
        <w:rPr>
          <w:color w:val="auto"/>
          <w:lang w:val="en-ID"/>
        </w:rPr>
        <w:t xml:space="preserve"> </w:t>
      </w:r>
      <w:r w:rsidR="00175FE4">
        <w:rPr>
          <w:color w:val="auto"/>
          <w:lang w:val="en-ID"/>
        </w:rPr>
        <w:t>menggunakan</w:t>
      </w:r>
      <w:r w:rsidR="000A0D28">
        <w:rPr>
          <w:color w:val="auto"/>
          <w:lang w:val="en-ID"/>
        </w:rPr>
        <w:t xml:space="preserve"> </w:t>
      </w:r>
      <w:r w:rsidR="00F62754" w:rsidRPr="00F62754">
        <w:rPr>
          <w:i/>
          <w:color w:val="auto"/>
          <w:lang w:val="en-ID"/>
        </w:rPr>
        <w:t>pseudorandom</w:t>
      </w:r>
      <w:r w:rsidR="0006059D">
        <w:rPr>
          <w:i/>
          <w:color w:val="auto"/>
          <w:lang w:val="en-ID"/>
        </w:rPr>
        <w:t xml:space="preserve"> </w:t>
      </w:r>
      <w:r w:rsidR="001F7A25" w:rsidRPr="001F7A25">
        <w:rPr>
          <w:color w:val="auto"/>
          <w:lang w:val="en-ID"/>
        </w:rPr>
        <w:t>kemudia</w:t>
      </w:r>
      <w:r w:rsidR="001F7A25">
        <w:rPr>
          <w:color w:val="auto"/>
          <w:lang w:val="en-ID"/>
        </w:rPr>
        <w:t>n</w:t>
      </w:r>
      <w:r w:rsidR="001F7A25" w:rsidRPr="001F7A25">
        <w:rPr>
          <w:color w:val="auto"/>
          <w:lang w:val="en-ID"/>
        </w:rPr>
        <w:t xml:space="preserve"> </w:t>
      </w:r>
      <w:r w:rsidR="0006059D" w:rsidRPr="0006059D">
        <w:rPr>
          <w:color w:val="auto"/>
          <w:lang w:val="en-ID"/>
        </w:rPr>
        <w:t>menghasilkan</w:t>
      </w:r>
      <w:r w:rsidR="00CD646B">
        <w:rPr>
          <w:color w:val="auto"/>
          <w:lang w:val="en-ID"/>
        </w:rPr>
        <w:t xml:space="preserve"> </w:t>
      </w:r>
      <w:r w:rsidR="00CD646B" w:rsidRPr="00CD646B">
        <w:rPr>
          <w:i/>
          <w:color w:val="auto"/>
          <w:lang w:val="en-ID"/>
        </w:rPr>
        <w:t>index</w:t>
      </w:r>
      <w:r w:rsidR="00CD646B">
        <w:rPr>
          <w:color w:val="auto"/>
          <w:lang w:val="en-ID"/>
        </w:rPr>
        <w:t xml:space="preserve"> waktu yang mengubah</w:t>
      </w:r>
      <w:r w:rsidR="00F62754">
        <w:rPr>
          <w:color w:val="auto"/>
          <w:lang w:val="en-ID"/>
        </w:rPr>
        <w:t xml:space="preserve"> </w:t>
      </w:r>
      <w:r w:rsidR="00413049">
        <w:rPr>
          <w:color w:val="auto"/>
          <w:lang w:val="en-ID"/>
        </w:rPr>
        <w:t>Z</w:t>
      </w:r>
      <w:r w:rsidR="00F62754">
        <w:rPr>
          <w:color w:val="auto"/>
          <w:lang w:val="en-ID"/>
        </w:rPr>
        <w:t xml:space="preserve">ona </w:t>
      </w:r>
      <w:r w:rsidR="00413049">
        <w:rPr>
          <w:color w:val="auto"/>
          <w:lang w:val="en-ID"/>
        </w:rPr>
        <w:t>A</w:t>
      </w:r>
      <w:r w:rsidR="00F62754">
        <w:rPr>
          <w:color w:val="auto"/>
          <w:lang w:val="en-ID"/>
        </w:rPr>
        <w:t>wal</w:t>
      </w:r>
      <w:r w:rsidR="00A533C4">
        <w:rPr>
          <w:color w:val="auto"/>
          <w:lang w:val="en-ID"/>
        </w:rPr>
        <w:t xml:space="preserve"> (ZA)</w:t>
      </w:r>
      <w:r w:rsidR="0006059D">
        <w:rPr>
          <w:color w:val="auto"/>
          <w:lang w:val="en-ID"/>
        </w:rPr>
        <w:t xml:space="preserve"> </w:t>
      </w:r>
      <w:r w:rsidR="00C247CB" w:rsidRPr="00C247CB">
        <w:rPr>
          <w:color w:val="auto"/>
          <w:lang w:val="en-ID"/>
        </w:rPr>
        <w:t>15:17:02</w:t>
      </w:r>
      <w:r w:rsidR="004A074B">
        <w:rPr>
          <w:color w:val="auto"/>
          <w:lang w:val="en-ID"/>
        </w:rPr>
        <w:t xml:space="preserve"> GMT + 8</w:t>
      </w:r>
      <w:r w:rsidR="00F62754">
        <w:rPr>
          <w:color w:val="auto"/>
          <w:lang w:val="en-ID"/>
        </w:rPr>
        <w:t xml:space="preserve"> ke </w:t>
      </w:r>
      <w:r w:rsidR="00413049">
        <w:rPr>
          <w:color w:val="auto"/>
          <w:lang w:val="en-ID"/>
        </w:rPr>
        <w:t>Z</w:t>
      </w:r>
      <w:r w:rsidR="00F62754">
        <w:rPr>
          <w:color w:val="auto"/>
          <w:lang w:val="en-ID"/>
        </w:rPr>
        <w:t xml:space="preserve">ona </w:t>
      </w:r>
      <w:r w:rsidR="00413049">
        <w:rPr>
          <w:color w:val="auto"/>
          <w:lang w:val="en-ID"/>
        </w:rPr>
        <w:t>L</w:t>
      </w:r>
      <w:r w:rsidR="00F62754">
        <w:rPr>
          <w:color w:val="auto"/>
          <w:lang w:val="en-ID"/>
        </w:rPr>
        <w:t>ain</w:t>
      </w:r>
      <w:r w:rsidR="00A533C4">
        <w:rPr>
          <w:color w:val="auto"/>
          <w:lang w:val="en-ID"/>
        </w:rPr>
        <w:t xml:space="preserve"> (ZL)</w:t>
      </w:r>
      <w:r w:rsidR="005D351E">
        <w:rPr>
          <w:color w:val="auto"/>
          <w:lang w:val="en-ID"/>
        </w:rPr>
        <w:t xml:space="preserve"> menjadi </w:t>
      </w:r>
      <w:r w:rsidR="00C247CB" w:rsidRPr="00C247CB">
        <w:rPr>
          <w:color w:val="auto"/>
          <w:lang w:val="en-ID"/>
        </w:rPr>
        <w:t>10:17:03</w:t>
      </w:r>
      <w:r w:rsidR="005D351E">
        <w:rPr>
          <w:color w:val="auto"/>
          <w:lang w:val="en-ID"/>
        </w:rPr>
        <w:t xml:space="preserve"> GMT - 1</w:t>
      </w:r>
      <w:r w:rsidR="00C247CB">
        <w:rPr>
          <w:color w:val="auto"/>
          <w:lang w:val="en-ID"/>
        </w:rPr>
        <w:t>1</w:t>
      </w:r>
      <w:r w:rsidR="00F62754">
        <w:rPr>
          <w:color w:val="auto"/>
          <w:lang w:val="en-ID"/>
        </w:rPr>
        <w:t>.</w:t>
      </w:r>
      <w:r w:rsidR="0006059D">
        <w:rPr>
          <w:color w:val="auto"/>
          <w:lang w:val="en-ID"/>
        </w:rPr>
        <w:t xml:space="preserve"> Waktu yang digunakan ketika terjadinya proses aritmatika</w:t>
      </w:r>
      <w:r w:rsidR="001F7A25">
        <w:rPr>
          <w:color w:val="auto"/>
          <w:lang w:val="en-ID"/>
        </w:rPr>
        <w:t xml:space="preserve"> yaitu ZL</w:t>
      </w:r>
      <w:r w:rsidR="0006059D">
        <w:rPr>
          <w:color w:val="auto"/>
          <w:lang w:val="en-ID"/>
        </w:rPr>
        <w:t xml:space="preserve">. </w:t>
      </w:r>
      <w:r w:rsidR="0006059D" w:rsidRPr="00B15559">
        <w:rPr>
          <w:color w:val="auto"/>
          <w:lang w:val="en-ID"/>
        </w:rPr>
        <w:t>HH</w:t>
      </w:r>
      <w:r w:rsidR="0006059D">
        <w:rPr>
          <w:color w:val="auto"/>
          <w:lang w:val="en-ID"/>
        </w:rPr>
        <w:t xml:space="preserve"> berperan dalam pembentukan </w:t>
      </w:r>
      <w:r w:rsidR="0006059D" w:rsidRPr="00F62754">
        <w:rPr>
          <w:i/>
          <w:color w:val="auto"/>
          <w:lang w:val="en-ID"/>
        </w:rPr>
        <w:t>p</w:t>
      </w:r>
      <w:r w:rsidR="0006059D">
        <w:rPr>
          <w:color w:val="auto"/>
          <w:lang w:val="en-ID"/>
        </w:rPr>
        <w:t xml:space="preserve"> sedangkan </w:t>
      </w:r>
      <w:r w:rsidR="0006059D" w:rsidRPr="00F62754">
        <w:rPr>
          <w:i/>
          <w:color w:val="auto"/>
          <w:lang w:val="en-ID"/>
        </w:rPr>
        <w:t>q</w:t>
      </w:r>
      <w:r w:rsidR="0006059D">
        <w:rPr>
          <w:color w:val="auto"/>
          <w:lang w:val="en-ID"/>
        </w:rPr>
        <w:t xml:space="preserve"> dipengaruhi oleh </w:t>
      </w:r>
      <w:r w:rsidR="0006059D" w:rsidRPr="00B15559">
        <w:rPr>
          <w:color w:val="auto"/>
          <w:lang w:val="en-ID"/>
        </w:rPr>
        <w:t>mm</w:t>
      </w:r>
      <w:r w:rsidR="0006059D">
        <w:rPr>
          <w:color w:val="auto"/>
          <w:lang w:val="en-ID"/>
        </w:rPr>
        <w:t xml:space="preserve"> dan </w:t>
      </w:r>
      <w:r w:rsidR="0006059D" w:rsidRPr="00B15559">
        <w:rPr>
          <w:color w:val="auto"/>
          <w:lang w:val="en-ID"/>
        </w:rPr>
        <w:t>ss</w:t>
      </w:r>
      <w:r w:rsidR="0006059D">
        <w:rPr>
          <w:color w:val="auto"/>
          <w:lang w:val="en-ID"/>
        </w:rPr>
        <w:t xml:space="preserve"> dengan ketentuan sebagai </w:t>
      </w:r>
      <w:r w:rsidR="0006059D" w:rsidRPr="005D351E">
        <w:rPr>
          <w:i/>
          <w:color w:val="auto"/>
          <w:lang w:val="en-ID"/>
        </w:rPr>
        <w:t>index</w:t>
      </w:r>
      <w:r w:rsidR="0006059D">
        <w:rPr>
          <w:color w:val="auto"/>
          <w:lang w:val="en-ID"/>
        </w:rPr>
        <w:t xml:space="preserve"> yang sedemikian rupa</w:t>
      </w:r>
      <w:r w:rsidR="0006059D">
        <w:rPr>
          <w:i/>
          <w:color w:val="auto"/>
          <w:lang w:val="en-ID"/>
        </w:rPr>
        <w:t>.</w:t>
      </w:r>
      <w:r w:rsidR="0006059D" w:rsidRPr="0006059D">
        <w:rPr>
          <w:color w:val="auto"/>
          <w:lang w:val="en-ID"/>
        </w:rPr>
        <w:t xml:space="preserve"> </w:t>
      </w:r>
      <w:r w:rsidR="0006059D">
        <w:rPr>
          <w:color w:val="auto"/>
          <w:lang w:val="en-ID"/>
        </w:rPr>
        <w:t xml:space="preserve">Pembangkitan awal ditentukan dengan batas atas </w:t>
      </w:r>
      <w:proofErr w:type="gramStart"/>
      <w:r w:rsidR="0006059D">
        <w:rPr>
          <w:color w:val="auto"/>
          <w:lang w:val="en-ID"/>
        </w:rPr>
        <w:t xml:space="preserve">prima  </w:t>
      </w:r>
      <w:r w:rsidR="0006059D" w:rsidRPr="00193ED4">
        <w:rPr>
          <w:i/>
          <w:color w:val="auto"/>
          <w:lang w:val="en-ID"/>
        </w:rPr>
        <w:t>n</w:t>
      </w:r>
      <w:proofErr w:type="gramEnd"/>
      <w:r w:rsidR="0006059D">
        <w:rPr>
          <w:color w:val="auto"/>
          <w:lang w:val="en-ID"/>
        </w:rPr>
        <w:t xml:space="preserve"> = 512. Dengan teknik sederhana </w:t>
      </w:r>
      <w:r w:rsidR="0006059D" w:rsidRPr="00193ED4">
        <w:rPr>
          <w:i/>
          <w:color w:val="auto"/>
          <w:lang w:val="en-ID"/>
        </w:rPr>
        <w:t>naive solution</w:t>
      </w:r>
      <w:r w:rsidR="0006059D">
        <w:rPr>
          <w:color w:val="auto"/>
          <w:lang w:val="en-ID"/>
        </w:rPr>
        <w:t xml:space="preserve"> dimana </w:t>
      </w:r>
      <m:oMath>
        <m:r>
          <w:rPr>
            <w:rFonts w:ascii="Cambria Math" w:hAnsi="Cambria Math"/>
            <w:color w:val="auto"/>
            <w:lang w:val="en-ID"/>
          </w:rPr>
          <m:t>2 ke n – 1</m:t>
        </m:r>
      </m:oMath>
      <w:r w:rsidR="0006059D">
        <w:rPr>
          <w:color w:val="auto"/>
          <w:lang w:val="en-ID"/>
        </w:rPr>
        <w:t xml:space="preserve"> </w:t>
      </w:r>
      <w:proofErr w:type="gramStart"/>
      <w:r w:rsidR="0006059D">
        <w:rPr>
          <w:color w:val="auto"/>
          <w:lang w:val="en-ID"/>
        </w:rPr>
        <w:t xml:space="preserve">menghasilkan </w:t>
      </w:r>
      <w:proofErr w:type="gramEnd"/>
      <m:oMath>
        <m:r>
          <w:rPr>
            <w:rFonts w:ascii="Cambria Math" w:hAnsi="Cambria Math"/>
            <w:color w:val="auto"/>
            <w:lang w:val="en-ID"/>
          </w:rPr>
          <m:t>arrayListPrimeNumber = 2, 3, 5,7,9..n</m:t>
        </m:r>
      </m:oMath>
      <w:r w:rsidR="0006059D">
        <w:rPr>
          <w:i/>
          <w:color w:val="auto"/>
          <w:lang w:val="en-ID"/>
        </w:rPr>
        <w:t>.</w:t>
      </w:r>
      <w:r w:rsidR="00F62754">
        <w:rPr>
          <w:color w:val="auto"/>
          <w:lang w:val="en-ID"/>
        </w:rPr>
        <w:t xml:space="preserve"> </w:t>
      </w:r>
      <w:r w:rsidR="00BF2D05">
        <w:rPr>
          <w:color w:val="auto"/>
          <w:lang w:val="en-ID"/>
        </w:rPr>
        <w:t xml:space="preserve">Kombinasi </w:t>
      </w:r>
      <w:r w:rsidR="00984C82">
        <w:rPr>
          <w:color w:val="auto"/>
          <w:lang w:val="en-ID"/>
        </w:rPr>
        <w:t xml:space="preserve">dan </w:t>
      </w:r>
      <w:r w:rsidR="00BF2D05">
        <w:rPr>
          <w:color w:val="auto"/>
          <w:lang w:val="en-ID"/>
        </w:rPr>
        <w:t xml:space="preserve">Aritmatika </w:t>
      </w:r>
      <w:r w:rsidR="00984C82">
        <w:rPr>
          <w:color w:val="auto"/>
          <w:lang w:val="en-ID"/>
        </w:rPr>
        <w:t xml:space="preserve">berhasil menentukan </w:t>
      </w:r>
      <w:r w:rsidR="00984C82" w:rsidRPr="005D351E">
        <w:rPr>
          <w:i/>
          <w:color w:val="auto"/>
          <w:lang w:val="en-ID"/>
        </w:rPr>
        <w:t xml:space="preserve">p = </w:t>
      </w:r>
      <w:r w:rsidR="00984C82">
        <w:rPr>
          <w:i/>
          <w:color w:val="auto"/>
          <w:lang w:val="en-ID"/>
        </w:rPr>
        <w:t>179</w:t>
      </w:r>
      <w:r w:rsidR="00984C82">
        <w:rPr>
          <w:color w:val="auto"/>
          <w:lang w:val="en-ID"/>
        </w:rPr>
        <w:t xml:space="preserve"> dan </w:t>
      </w:r>
      <w:r w:rsidR="00984C82" w:rsidRPr="005D351E">
        <w:rPr>
          <w:i/>
          <w:color w:val="auto"/>
          <w:lang w:val="en-ID"/>
        </w:rPr>
        <w:t xml:space="preserve">q = </w:t>
      </w:r>
      <w:r w:rsidR="00984C82">
        <w:rPr>
          <w:i/>
          <w:color w:val="auto"/>
          <w:lang w:val="en-ID"/>
        </w:rPr>
        <w:t>419</w:t>
      </w:r>
      <w:r w:rsidR="00D13FAE">
        <w:rPr>
          <w:i/>
          <w:color w:val="auto"/>
          <w:lang w:val="en-ID"/>
        </w:rPr>
        <w:t xml:space="preserve">. </w:t>
      </w:r>
      <w:r w:rsidR="00D13FAE">
        <w:rPr>
          <w:color w:val="auto"/>
          <w:lang w:val="en-ID"/>
        </w:rPr>
        <w:t xml:space="preserve">Hasil </w:t>
      </w:r>
      <m:oMath>
        <m:r>
          <m:rPr>
            <m:sty m:val="p"/>
          </m:rPr>
          <w:rPr>
            <w:rFonts w:ascii="Cambria Math" w:hAnsi="Cambria Math"/>
            <w:color w:val="auto"/>
            <w:lang w:val="en-ID"/>
          </w:rPr>
          <m:t>GCD</m:t>
        </m:r>
        <m:r>
          <w:rPr>
            <w:rFonts w:ascii="Cambria Math" w:hAnsi="Cambria Math"/>
            <w:color w:val="auto"/>
            <w:lang w:val="en-ID"/>
          </w:rPr>
          <m:t xml:space="preserve"> (p – 1, q – 1)</m:t>
        </m:r>
      </m:oMath>
      <w:r w:rsidR="00D13FAE">
        <w:rPr>
          <w:color w:val="auto"/>
          <w:lang w:val="en-ID"/>
        </w:rPr>
        <w:t xml:space="preserve"> tidak terlalu besar menandakan pemfaktoran memakan waktu dan rentang </w:t>
      </w:r>
      <w:r w:rsidR="00D13FAE" w:rsidRPr="000A0D28">
        <w:rPr>
          <w:i/>
          <w:color w:val="auto"/>
          <w:lang w:val="en-ID"/>
        </w:rPr>
        <w:t>p</w:t>
      </w:r>
      <w:r w:rsidR="00D13FAE">
        <w:rPr>
          <w:color w:val="auto"/>
          <w:lang w:val="en-ID"/>
        </w:rPr>
        <w:t xml:space="preserve"> dan </w:t>
      </w:r>
      <w:r w:rsidR="00D13FAE" w:rsidRPr="000A0D28">
        <w:rPr>
          <w:i/>
          <w:color w:val="auto"/>
          <w:lang w:val="en-ID"/>
        </w:rPr>
        <w:t>q</w:t>
      </w:r>
      <w:r w:rsidR="00D13FAE">
        <w:rPr>
          <w:i/>
          <w:color w:val="auto"/>
          <w:lang w:val="en-ID"/>
        </w:rPr>
        <w:t xml:space="preserve"> </w:t>
      </w:r>
      <w:r w:rsidR="006F6697" w:rsidRPr="006F6697">
        <w:rPr>
          <w:color w:val="auto"/>
          <w:lang w:val="en-ID"/>
        </w:rPr>
        <w:t>memiliki</w:t>
      </w:r>
      <w:r w:rsidR="006F6697">
        <w:rPr>
          <w:i/>
          <w:color w:val="auto"/>
          <w:lang w:val="en-ID"/>
        </w:rPr>
        <w:t xml:space="preserve"> </w:t>
      </w:r>
      <w:r w:rsidR="00D13FAE">
        <w:rPr>
          <w:color w:val="auto"/>
          <w:lang w:val="en-ID"/>
        </w:rPr>
        <w:t>jarak</w:t>
      </w:r>
      <w:r w:rsidR="006F6697">
        <w:rPr>
          <w:color w:val="auto"/>
          <w:lang w:val="en-ID"/>
        </w:rPr>
        <w:t xml:space="preserve"> selisih</w:t>
      </w:r>
      <w:r w:rsidR="00D13FAE">
        <w:rPr>
          <w:color w:val="auto"/>
          <w:lang w:val="en-ID"/>
        </w:rPr>
        <w:t xml:space="preserve"> </w:t>
      </w:r>
      <w:r w:rsidR="001F7A25">
        <w:rPr>
          <w:color w:val="auto"/>
          <w:lang w:val="en-ID"/>
        </w:rPr>
        <w:t xml:space="preserve">yang </w:t>
      </w:r>
      <w:r w:rsidR="00D13FAE">
        <w:rPr>
          <w:color w:val="auto"/>
          <w:lang w:val="en-ID"/>
        </w:rPr>
        <w:t>jauh</w:t>
      </w:r>
      <w:r w:rsidR="00BF2D05">
        <w:rPr>
          <w:color w:val="auto"/>
          <w:lang w:val="en-ID"/>
        </w:rPr>
        <w:t>.</w:t>
      </w:r>
      <w:r w:rsidR="006F6697">
        <w:rPr>
          <w:color w:val="auto"/>
          <w:lang w:val="en-ID"/>
        </w:rPr>
        <w:t xml:space="preserve"> </w:t>
      </w:r>
      <w:r w:rsidR="001F7A25">
        <w:rPr>
          <w:color w:val="auto"/>
          <w:lang w:val="en-ID"/>
        </w:rPr>
        <w:t>Meningkatkan h</w:t>
      </w:r>
      <w:r w:rsidR="006F6697">
        <w:rPr>
          <w:color w:val="auto"/>
          <w:lang w:val="en-ID"/>
        </w:rPr>
        <w:t xml:space="preserve">asil Prima yang besar, dapat </w:t>
      </w:r>
      <w:r w:rsidR="001F7A25">
        <w:rPr>
          <w:color w:val="auto"/>
          <w:lang w:val="en-ID"/>
        </w:rPr>
        <w:t>dilakukan</w:t>
      </w:r>
      <w:r w:rsidR="006F6697">
        <w:rPr>
          <w:color w:val="auto"/>
          <w:lang w:val="en-ID"/>
        </w:rPr>
        <w:t xml:space="preserve"> dengan menaikan nilai </w:t>
      </w:r>
      <w:r w:rsidR="006F6697" w:rsidRPr="00413049">
        <w:rPr>
          <w:i/>
          <w:color w:val="auto"/>
          <w:lang w:val="en-ID"/>
        </w:rPr>
        <w:t>inisial</w:t>
      </w:r>
      <w:r w:rsidR="006F6697">
        <w:rPr>
          <w:color w:val="auto"/>
          <w:lang w:val="en-ID"/>
        </w:rPr>
        <w:t xml:space="preserve"> </w:t>
      </w:r>
      <w:proofErr w:type="gramStart"/>
      <w:r w:rsidR="006F6697">
        <w:rPr>
          <w:color w:val="auto"/>
          <w:lang w:val="en-ID"/>
        </w:rPr>
        <w:t xml:space="preserve">dan  </w:t>
      </w:r>
      <w:r w:rsidR="006F6697" w:rsidRPr="00BF4823">
        <w:rPr>
          <w:i/>
          <w:color w:val="auto"/>
          <w:lang w:val="en-ID"/>
        </w:rPr>
        <w:t>n</w:t>
      </w:r>
      <w:proofErr w:type="gramEnd"/>
      <w:r w:rsidR="006F6697">
        <w:rPr>
          <w:color w:val="auto"/>
          <w:lang w:val="en-ID"/>
        </w:rPr>
        <w:t xml:space="preserve"> yang ditetapkan pada rumus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sidR="006F6697">
        <w:rPr>
          <w:sz w:val="24"/>
          <w:szCs w:val="24"/>
        </w:rPr>
        <w:t xml:space="preserve"> </w:t>
      </w:r>
      <w:r w:rsidR="006F6697" w:rsidRPr="00BF2D05">
        <w:rPr>
          <w:szCs w:val="24"/>
        </w:rPr>
        <w:t xml:space="preserve">dan </w:t>
      </w:r>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sidR="006F6697">
        <w:rPr>
          <w:color w:val="auto"/>
          <w:lang w:val="en-ID"/>
        </w:rPr>
        <w:t>. Seluruh p</w:t>
      </w:r>
      <w:r w:rsidR="00175FE4" w:rsidRPr="00175FE4">
        <w:rPr>
          <w:color w:val="auto"/>
          <w:lang w:val="en-ID"/>
        </w:rPr>
        <w:t xml:space="preserve">roses diuji keberhasilanya dengan </w:t>
      </w:r>
      <w:r w:rsidR="00175FE4" w:rsidRPr="006F6697">
        <w:rPr>
          <w:i/>
          <w:color w:val="auto"/>
          <w:lang w:val="en-ID"/>
        </w:rPr>
        <w:t>monitoring</w:t>
      </w:r>
      <w:r w:rsidR="00175FE4" w:rsidRPr="00175FE4">
        <w:rPr>
          <w:color w:val="auto"/>
          <w:lang w:val="en-ID"/>
        </w:rPr>
        <w:t xml:space="preserve"> pengecualian atau </w:t>
      </w:r>
      <w:r w:rsidR="00175FE4" w:rsidRPr="00175FE4">
        <w:rPr>
          <w:i/>
          <w:color w:val="auto"/>
          <w:lang w:val="en-ID"/>
        </w:rPr>
        <w:t>Exception</w:t>
      </w:r>
      <w:r w:rsidR="00175FE4" w:rsidRPr="00175FE4">
        <w:rPr>
          <w:color w:val="auto"/>
          <w:lang w:val="en-ID"/>
        </w:rPr>
        <w:t xml:space="preserve"> </w:t>
      </w:r>
      <w:r w:rsidR="00175FE4" w:rsidRPr="00175FE4">
        <w:rPr>
          <w:i/>
          <w:color w:val="auto"/>
          <w:lang w:val="en-ID"/>
        </w:rPr>
        <w:t>Handling</w:t>
      </w:r>
      <w:r w:rsidR="006F6697">
        <w:rPr>
          <w:i/>
          <w:color w:val="auto"/>
          <w:lang w:val="en-ID"/>
        </w:rPr>
        <w:t>,</w:t>
      </w:r>
      <w:r w:rsidR="00175FE4" w:rsidRPr="00175FE4">
        <w:rPr>
          <w:color w:val="auto"/>
          <w:lang w:val="en-ID"/>
        </w:rPr>
        <w:t xml:space="preserve"> </w:t>
      </w:r>
      <w:r w:rsidR="006F6697">
        <w:rPr>
          <w:color w:val="auto"/>
          <w:lang w:val="en-ID"/>
        </w:rPr>
        <w:t xml:space="preserve">hasilnya </w:t>
      </w:r>
      <w:r w:rsidR="00175FE4" w:rsidRPr="00175FE4">
        <w:rPr>
          <w:color w:val="auto"/>
          <w:lang w:val="en-ID"/>
        </w:rPr>
        <w:t xml:space="preserve">tidak ada </w:t>
      </w:r>
      <w:r w:rsidR="00175FE4" w:rsidRPr="00175FE4">
        <w:rPr>
          <w:i/>
          <w:color w:val="auto"/>
          <w:lang w:val="en-ID"/>
        </w:rPr>
        <w:t>Logcat</w:t>
      </w:r>
      <w:r w:rsidR="00175FE4" w:rsidRPr="00175FE4">
        <w:rPr>
          <w:color w:val="auto"/>
          <w:lang w:val="en-ID"/>
        </w:rPr>
        <w:t xml:space="preserve"> </w:t>
      </w:r>
      <w:r w:rsidR="00175FE4" w:rsidRPr="00175FE4">
        <w:rPr>
          <w:i/>
          <w:color w:val="auto"/>
          <w:lang w:val="en-ID"/>
        </w:rPr>
        <w:t>Android</w:t>
      </w:r>
      <w:r w:rsidR="00175FE4" w:rsidRPr="00175FE4">
        <w:rPr>
          <w:color w:val="auto"/>
          <w:lang w:val="en-ID"/>
        </w:rPr>
        <w:t xml:space="preserve"> </w:t>
      </w:r>
      <w:r w:rsidR="00175FE4" w:rsidRPr="00175FE4">
        <w:rPr>
          <w:i/>
          <w:color w:val="auto"/>
          <w:lang w:val="en-ID"/>
        </w:rPr>
        <w:t>Studio</w:t>
      </w:r>
      <w:r w:rsidR="00175FE4" w:rsidRPr="00175FE4">
        <w:rPr>
          <w:color w:val="auto"/>
          <w:lang w:val="en-ID"/>
        </w:rPr>
        <w:t xml:space="preserve"> berupa pengecualian</w:t>
      </w:r>
      <w:r w:rsidR="0038475C">
        <w:rPr>
          <w:color w:val="auto"/>
          <w:lang w:val="en-ID"/>
        </w:rPr>
        <w:t xml:space="preserve"> dan menggunakan </w:t>
      </w:r>
      <w:r w:rsidR="0038475C" w:rsidRPr="0038475C">
        <w:rPr>
          <w:i/>
          <w:color w:val="auto"/>
          <w:lang w:val="en-ID"/>
        </w:rPr>
        <w:t>kotlin</w:t>
      </w:r>
      <w:r w:rsidR="0038475C">
        <w:rPr>
          <w:color w:val="auto"/>
          <w:lang w:val="en-ID"/>
        </w:rPr>
        <w:t xml:space="preserve"> sebagai </w:t>
      </w:r>
      <w:r w:rsidR="0038475C" w:rsidRPr="0038475C">
        <w:rPr>
          <w:i/>
          <w:color w:val="auto"/>
          <w:lang w:val="en-ID"/>
        </w:rPr>
        <w:t>compiler</w:t>
      </w:r>
    </w:p>
    <w:p w14:paraId="18B54258" w14:textId="77777777" w:rsidR="007E02BF" w:rsidRPr="00E45F14" w:rsidRDefault="007E02BF" w:rsidP="007E02BF">
      <w:pPr>
        <w:ind w:firstLine="0"/>
      </w:pPr>
    </w:p>
    <w:p w14:paraId="7CBEF950" w14:textId="42A8AAE5" w:rsidR="007E02BF" w:rsidRPr="00A53774" w:rsidRDefault="007E02BF" w:rsidP="007E02BF">
      <w:pPr>
        <w:ind w:firstLine="0"/>
        <w:rPr>
          <w:color w:val="FF0000"/>
        </w:rPr>
      </w:pPr>
      <w:r w:rsidRPr="00E45F14">
        <w:rPr>
          <w:b/>
        </w:rPr>
        <w:t>Kata Kunci:</w:t>
      </w:r>
      <w:r w:rsidR="0099185B">
        <w:rPr>
          <w:b/>
        </w:rPr>
        <w:t xml:space="preserve"> Bilangan Prima, Informasi Peranti Waktu, P dan Q</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659FA3F6" w14:textId="285F07FA" w:rsidR="002A5836" w:rsidRDefault="00113F1A" w:rsidP="007E02BF">
      <w:pPr>
        <w:ind w:firstLine="0"/>
        <w:rPr>
          <w:i/>
        </w:rPr>
      </w:pPr>
      <w:r w:rsidRPr="00113F1A">
        <w:rPr>
          <w:i/>
        </w:rPr>
        <w:t xml:space="preserve">If it is factored, it can only be divided by the number 1 and by itself it is called a prime number. The uniqueness is always in the form between 6k-1 </w:t>
      </w:r>
      <w:proofErr w:type="gramStart"/>
      <w:r w:rsidRPr="00113F1A">
        <w:rPr>
          <w:i/>
        </w:rPr>
        <w:t>or</w:t>
      </w:r>
      <w:proofErr w:type="gramEnd"/>
      <w:r w:rsidRPr="00113F1A">
        <w:rPr>
          <w:i/>
        </w:rPr>
        <w:t xml:space="preserve"> 6k +1. One of the concepts or methods related to prime numbers is owned by Rivest Shamir Adleman (RSA). The key generation is divided into 2 patterns, namely variables p and q. Constants or orders p and q become arithmetic experiments in a combination of time device information on an android mobile in the form of hours (HH), minutes (mm) and seconds (ss). Greenwich Mean Time Zone (GMT) is an information time zone making it a deterministic pattern to be probabilistic if processed using pseudorandom then producing a time index that changes the Initial Zone (ZA) 15:17:02 GMT + 8 to Other Zones (ZL) to 10:17: 03 GMT - 11. The time used when the arithmetic process occurs is ZL. HH plays a role in the formation of p while q is influenced by mm and ss provided that it is an index in such a way. Initial generation is determined with an upper limit of prime n = 512. With a simple naive solution technique where 2 to n - 1 results in arrayListPrimeNumber = 2</w:t>
      </w:r>
      <w:proofErr w:type="gramStart"/>
      <w:r w:rsidRPr="00113F1A">
        <w:rPr>
          <w:i/>
        </w:rPr>
        <w:t>,3,5,7,9</w:t>
      </w:r>
      <w:proofErr w:type="gramEnd"/>
      <w:r w:rsidRPr="00113F1A">
        <w:rPr>
          <w:i/>
        </w:rPr>
        <w:t xml:space="preserve">..n. Combination and Arithmetic succeeded in determining p = 179 and q = 419. The GCD results (p - 1, q - 1) were not too large, indicating factoring was time consuming and the range of p and q had a large difference. Increasing the large prime results, can be done by increasing the initial value and n set in the formula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Pr>
          <w:sz w:val="24"/>
          <w:szCs w:val="24"/>
        </w:rPr>
        <w:t xml:space="preserve"> </w:t>
      </w:r>
      <w:proofErr w:type="gramStart"/>
      <w:r w:rsidRPr="00BF2D05">
        <w:rPr>
          <w:szCs w:val="24"/>
        </w:rPr>
        <w:t xml:space="preserve">dan </w:t>
      </w:r>
      <w:proofErr w:type="gramEnd"/>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sidRPr="00113F1A">
        <w:rPr>
          <w:i/>
        </w:rPr>
        <w:t>. The entire process is tested for success by monitoring exceptions or Exception Handling, the result is no Logcat Android Studio in the form of an exception and uses kotlin as compiler</w:t>
      </w:r>
    </w:p>
    <w:p w14:paraId="43CA0B9F" w14:textId="77777777" w:rsidR="00113F1A" w:rsidRPr="00EE2291" w:rsidRDefault="00113F1A" w:rsidP="007E02BF">
      <w:pPr>
        <w:ind w:firstLine="0"/>
        <w:rPr>
          <w:i/>
        </w:rPr>
      </w:pPr>
    </w:p>
    <w:p w14:paraId="1A8252F8" w14:textId="3FF47F13" w:rsidR="007E02BF" w:rsidRDefault="0022098D" w:rsidP="007844CE">
      <w:pPr>
        <w:ind w:firstLine="0"/>
        <w:rPr>
          <w:b/>
          <w:i/>
        </w:rPr>
      </w:pPr>
      <w:r>
        <w:rPr>
          <w:b/>
          <w:i/>
        </w:rPr>
        <w:t>Keyword</w:t>
      </w:r>
      <w:r w:rsidR="007E02BF" w:rsidRPr="00EE2291">
        <w:rPr>
          <w:b/>
          <w:i/>
        </w:rPr>
        <w:t>:</w:t>
      </w:r>
      <w:r w:rsidR="00860A38">
        <w:rPr>
          <w:b/>
          <w:i/>
        </w:rPr>
        <w:t xml:space="preserve"> Prime Number, Information Time Device, P and Q</w:t>
      </w:r>
    </w:p>
    <w:p w14:paraId="1114C7AA" w14:textId="77777777" w:rsidR="00957C29" w:rsidRDefault="00957C29" w:rsidP="007844CE">
      <w:pPr>
        <w:ind w:firstLine="0"/>
        <w:rPr>
          <w:b/>
          <w:i/>
        </w:rPr>
      </w:pPr>
    </w:p>
    <w:p w14:paraId="4220DFE6" w14:textId="77777777" w:rsidR="00957C29" w:rsidRDefault="00957C29" w:rsidP="007844CE">
      <w:pPr>
        <w:ind w:firstLine="0"/>
        <w:rPr>
          <w:b/>
          <w:i/>
        </w:rPr>
      </w:pPr>
    </w:p>
    <w:p w14:paraId="0BDF0885" w14:textId="77777777" w:rsidR="005E141D" w:rsidRDefault="005E141D" w:rsidP="007844CE">
      <w:pPr>
        <w:ind w:firstLine="0"/>
        <w:rPr>
          <w:b/>
          <w:i/>
        </w:rPr>
      </w:pPr>
    </w:p>
    <w:p w14:paraId="38620942" w14:textId="77777777" w:rsidR="002A5836" w:rsidRDefault="002A5836" w:rsidP="007844CE">
      <w:pPr>
        <w:ind w:firstLine="0"/>
        <w:rPr>
          <w:b/>
          <w:i/>
        </w:rPr>
      </w:pPr>
    </w:p>
    <w:p w14:paraId="2409EA3E" w14:textId="77777777" w:rsidR="002A5836" w:rsidRDefault="002A5836" w:rsidP="007844CE">
      <w:pPr>
        <w:ind w:firstLine="0"/>
        <w:rPr>
          <w:b/>
          <w:i/>
        </w:rPr>
      </w:pPr>
    </w:p>
    <w:p w14:paraId="065692DD" w14:textId="77777777" w:rsidR="005E141D" w:rsidRDefault="005E141D" w:rsidP="007844CE">
      <w:pPr>
        <w:ind w:firstLine="0"/>
        <w:rPr>
          <w:b/>
          <w:i/>
        </w:rPr>
      </w:pPr>
    </w:p>
    <w:p w14:paraId="7DD5951C" w14:textId="77777777" w:rsidR="00957C29" w:rsidRDefault="00957C29" w:rsidP="007844CE">
      <w:pPr>
        <w:ind w:firstLine="0"/>
        <w:rPr>
          <w:b/>
          <w:i/>
        </w:rPr>
      </w:pPr>
    </w:p>
    <w:p w14:paraId="53E303A2" w14:textId="77777777" w:rsidR="00957C29" w:rsidRDefault="00957C29" w:rsidP="007844CE">
      <w:pPr>
        <w:ind w:firstLine="0"/>
        <w:rPr>
          <w:b/>
          <w:i/>
        </w:rPr>
      </w:pPr>
    </w:p>
    <w:p w14:paraId="4E24CDDB" w14:textId="77777777" w:rsidR="00957C29" w:rsidRPr="00BF4823" w:rsidRDefault="00957C29" w:rsidP="007844CE">
      <w:pPr>
        <w:ind w:firstLine="0"/>
        <w:rPr>
          <w:i/>
          <w:color w:val="FF0000"/>
        </w:rPr>
        <w:sectPr w:rsidR="00957C29" w:rsidRPr="00BF4823"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314CE15C" w:rsidR="007E02BF" w:rsidRPr="0062140A" w:rsidRDefault="00B40ADC" w:rsidP="00A80AAC">
      <w:pPr>
        <w:spacing w:line="276" w:lineRule="auto"/>
        <w:ind w:firstLine="0"/>
        <w:rPr>
          <w:color w:val="000000" w:themeColor="text1"/>
          <w:sz w:val="24"/>
          <w:szCs w:val="24"/>
          <w:lang w:val="en-ID"/>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w:t>
      </w:r>
      <w:proofErr w:type="gramStart"/>
      <w:r>
        <w:rPr>
          <w:color w:val="000000" w:themeColor="text1"/>
          <w:sz w:val="24"/>
          <w:szCs w:val="24"/>
          <w:lang w:val="en-ID"/>
        </w:rPr>
        <w:t xml:space="preserve">dari </w:t>
      </w:r>
      <w:proofErr w:type="gramEnd"/>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9E0E47">
        <w:rPr>
          <w:color w:val="000000" w:themeColor="text1"/>
          <w:sz w:val="24"/>
          <w:szCs w:val="24"/>
          <w:lang w:val="en-ID"/>
        </w:rPr>
        <w:t>yang lebih besar dari 3</w:t>
      </w:r>
      <w:r w:rsidRPr="00B40ADC">
        <w:rPr>
          <w:color w:val="000000" w:themeColor="text1"/>
          <w:sz w:val="24"/>
          <w:szCs w:val="24"/>
          <w:lang w:val="en-ID"/>
        </w:rPr>
        <w:t xml:space="preserve">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atau 6k +1</w:t>
      </w:r>
      <w:r w:rsidR="00833507">
        <w:rPr>
          <w:color w:val="000000" w:themeColor="text1"/>
          <w:sz w:val="24"/>
          <w:szCs w:val="24"/>
          <w:lang w:val="en-ID"/>
        </w:rPr>
        <w:t xml:space="preserve"> </w:t>
      </w:r>
      <w:r w:rsidR="00833507">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4]","plainTextFormattedCitation":"[4]","previouslyFormattedCitation":"[4]"},"properties":{"noteIndex":0},"schema":"https://github.com/citation-style-language/schema/raw/master/csl-citation.json"}</w:instrText>
      </w:r>
      <w:r w:rsidR="00833507">
        <w:rPr>
          <w:color w:val="000000" w:themeColor="text1"/>
          <w:sz w:val="24"/>
          <w:szCs w:val="24"/>
          <w:lang w:val="en-ID"/>
        </w:rPr>
        <w:fldChar w:fldCharType="separate"/>
      </w:r>
      <w:r w:rsidR="00833507" w:rsidRPr="00833507">
        <w:rPr>
          <w:noProof/>
          <w:color w:val="000000" w:themeColor="text1"/>
          <w:sz w:val="24"/>
          <w:szCs w:val="24"/>
          <w:lang w:val="en-ID"/>
        </w:rPr>
        <w:t>[4]</w:t>
      </w:r>
      <w:r w:rsidR="00833507">
        <w:rPr>
          <w:color w:val="000000" w:themeColor="text1"/>
          <w:sz w:val="24"/>
          <w:szCs w:val="24"/>
          <w:lang w:val="en-ID"/>
        </w:rPr>
        <w:fldChar w:fldCharType="end"/>
      </w:r>
      <w:r w:rsidR="009E0E47">
        <w:rPr>
          <w:color w:val="000000" w:themeColor="text1"/>
          <w:sz w:val="24"/>
          <w:szCs w:val="24"/>
          <w:lang w:val="en-ID"/>
        </w:rPr>
        <w:t>, dimana k adalah bilangan prima yang diketahui</w:t>
      </w:r>
      <w:r w:rsidRPr="00B40ADC">
        <w:rPr>
          <w:color w:val="000000" w:themeColor="text1"/>
          <w:sz w:val="24"/>
          <w:szCs w:val="24"/>
          <w:lang w:val="en-ID"/>
        </w:rPr>
        <w:t>.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 xml:space="preserve">dari 3 </w:t>
      </w:r>
      <w:proofErr w:type="gramStart"/>
      <w:r w:rsidRPr="00B40ADC">
        <w:rPr>
          <w:color w:val="000000" w:themeColor="text1"/>
          <w:sz w:val="24"/>
          <w:szCs w:val="24"/>
          <w:lang w:val="en-ID"/>
        </w:rPr>
        <w:t>akan</w:t>
      </w:r>
      <w:proofErr w:type="gramEnd"/>
      <w:r w:rsidRPr="00B40ADC">
        <w:rPr>
          <w:color w:val="000000" w:themeColor="text1"/>
          <w:sz w:val="24"/>
          <w:szCs w:val="24"/>
          <w:lang w:val="en-ID"/>
        </w:rPr>
        <w:t xml:space="preserve">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5]","plainTextFormattedCitation":"[5]","previouslyFormattedCitation":"[5]"},"properties":{"noteIndex":0},"schema":"https://github.com/citation-style-language/schema/raw/master/csl-citation.json"}</w:instrText>
      </w:r>
      <w:r w:rsidR="00643DC6">
        <w:rPr>
          <w:color w:val="000000" w:themeColor="text1"/>
          <w:sz w:val="24"/>
          <w:szCs w:val="24"/>
          <w:lang w:val="en-ID"/>
        </w:rPr>
        <w:fldChar w:fldCharType="separate"/>
      </w:r>
      <w:r w:rsidR="00833507" w:rsidRPr="00833507">
        <w:rPr>
          <w:noProof/>
          <w:color w:val="000000" w:themeColor="text1"/>
          <w:sz w:val="24"/>
          <w:szCs w:val="24"/>
          <w:lang w:val="en-ID"/>
        </w:rPr>
        <w:t>[5]</w:t>
      </w:r>
      <w:r w:rsidR="00643DC6">
        <w:rPr>
          <w:color w:val="000000" w:themeColor="text1"/>
          <w:sz w:val="24"/>
          <w:szCs w:val="24"/>
          <w:lang w:val="en-ID"/>
        </w:rPr>
        <w:fldChar w:fldCharType="end"/>
      </w:r>
      <w:r w:rsidR="001C3856">
        <w:rPr>
          <w:color w:val="000000" w:themeColor="text1"/>
          <w:sz w:val="24"/>
          <w:szCs w:val="24"/>
          <w:lang w:val="en-ID"/>
        </w:rPr>
        <w:t xml:space="preserve"> </w:t>
      </w:r>
      <w:r w:rsidR="001C3856">
        <w:rPr>
          <w:color w:val="000000" w:themeColor="text1"/>
          <w:sz w:val="24"/>
          <w:szCs w:val="24"/>
          <w:lang w:val="en-ID"/>
        </w:rPr>
        <w:fldChar w:fldCharType="begin" w:fldLock="1"/>
      </w:r>
      <w:r w:rsidR="00D428CA">
        <w:rPr>
          <w:color w:val="000000" w:themeColor="text1"/>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6]","plainTextFormattedCitation":"[6]","previouslyFormattedCitation":"[6]"},"properties":{"noteIndex":0},"schema":"https://github.com/citation-style-language/schema/raw/master/csl-citation.json"}</w:instrText>
      </w:r>
      <w:r w:rsidR="001C3856">
        <w:rPr>
          <w:color w:val="000000" w:themeColor="text1"/>
          <w:sz w:val="24"/>
          <w:szCs w:val="24"/>
          <w:lang w:val="en-ID"/>
        </w:rPr>
        <w:fldChar w:fldCharType="separate"/>
      </w:r>
      <w:r w:rsidR="001C3856" w:rsidRPr="001C3856">
        <w:rPr>
          <w:noProof/>
          <w:color w:val="000000" w:themeColor="text1"/>
          <w:sz w:val="24"/>
          <w:szCs w:val="24"/>
          <w:lang w:val="en-ID"/>
        </w:rPr>
        <w:t>[6]</w:t>
      </w:r>
      <w:r w:rsidR="001C3856">
        <w:rPr>
          <w:color w:val="000000" w:themeColor="text1"/>
          <w:sz w:val="24"/>
          <w:szCs w:val="24"/>
          <w:lang w:val="en-ID"/>
        </w:rPr>
        <w:fldChar w:fldCharType="end"/>
      </w:r>
      <w:r w:rsidR="00351F58">
        <w:rPr>
          <w:color w:val="000000" w:themeColor="text1"/>
          <w:sz w:val="24"/>
          <w:szCs w:val="24"/>
          <w:lang w:val="en-ID"/>
        </w:rPr>
        <w:t xml:space="preserve">. </w:t>
      </w:r>
      <w:r w:rsidR="00585496">
        <w:rPr>
          <w:sz w:val="24"/>
        </w:rPr>
        <w:t>Bilangan</w:t>
      </w:r>
      <w:r w:rsidR="00585496" w:rsidRPr="00C7349D">
        <w:rPr>
          <w:sz w:val="24"/>
        </w:rPr>
        <w:t xml:space="preserve"> </w:t>
      </w:r>
      <w:r w:rsidR="00585496">
        <w:rPr>
          <w:sz w:val="24"/>
        </w:rPr>
        <w:t xml:space="preserve">Prima merupakan </w:t>
      </w:r>
      <w:r w:rsidR="00585496" w:rsidRPr="008C03BB">
        <w:rPr>
          <w:sz w:val="24"/>
        </w:rPr>
        <w:t>bilangan bulat positif</w:t>
      </w:r>
      <w:r w:rsidR="00585496">
        <w:rPr>
          <w:sz w:val="24"/>
        </w:rPr>
        <w:t>, s</w:t>
      </w:r>
      <w:r w:rsidR="00585496" w:rsidRPr="00C7349D">
        <w:rPr>
          <w:sz w:val="24"/>
        </w:rPr>
        <w:t>ifat pembagian</w:t>
      </w:r>
      <w:r w:rsidR="00585496">
        <w:rPr>
          <w:sz w:val="24"/>
        </w:rPr>
        <w:t xml:space="preserve">nya </w:t>
      </w:r>
      <w:r w:rsidR="00585496">
        <w:rPr>
          <w:sz w:val="24"/>
        </w:rPr>
        <w:fldChar w:fldCharType="begin" w:fldLock="1"/>
      </w:r>
      <w:r w:rsidR="00585496">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585496">
        <w:rPr>
          <w:sz w:val="24"/>
        </w:rPr>
        <w:fldChar w:fldCharType="separate"/>
      </w:r>
      <w:r w:rsidR="00585496" w:rsidRPr="001C3856">
        <w:rPr>
          <w:noProof/>
          <w:sz w:val="24"/>
        </w:rPr>
        <w:t>[7]</w:t>
      </w:r>
      <w:r w:rsidR="00585496">
        <w:rPr>
          <w:sz w:val="24"/>
        </w:rPr>
        <w:fldChar w:fldCharType="end"/>
      </w:r>
      <w:r w:rsidR="00585496">
        <w:rPr>
          <w:sz w:val="24"/>
        </w:rPr>
        <w:t xml:space="preserve"> </w:t>
      </w:r>
      <w:r w:rsidR="00585496" w:rsidRPr="00C7349D">
        <w:rPr>
          <w:sz w:val="24"/>
        </w:rPr>
        <w:t>melahirkan k</w:t>
      </w:r>
      <w:r w:rsidR="00585496">
        <w:rPr>
          <w:sz w:val="24"/>
        </w:rPr>
        <w:t xml:space="preserve">onsep-konsep </w:t>
      </w:r>
      <w:r w:rsidR="00585496" w:rsidRPr="00C7349D">
        <w:rPr>
          <w:sz w:val="24"/>
        </w:rPr>
        <w:t xml:space="preserve">aritmetika modulo, dan salah </w:t>
      </w:r>
      <w:r w:rsidR="00585496">
        <w:rPr>
          <w:sz w:val="24"/>
        </w:rPr>
        <w:t xml:space="preserve">satu konsep bilangan bulat yang </w:t>
      </w:r>
      <w:r w:rsidR="00585496" w:rsidRPr="00C7349D">
        <w:rPr>
          <w:sz w:val="24"/>
        </w:rPr>
        <w:t>digunakan dalam penghitungan kompute</w:t>
      </w:r>
      <w:r w:rsidR="00585496">
        <w:rPr>
          <w:sz w:val="24"/>
        </w:rPr>
        <w:t>r.</w:t>
      </w:r>
      <w:r w:rsidR="00585496">
        <w:rPr>
          <w:color w:val="000000" w:themeColor="text1"/>
          <w:sz w:val="24"/>
          <w:szCs w:val="24"/>
          <w:lang w:val="en-ID"/>
        </w:rPr>
        <w:t xml:space="preserve"> </w:t>
      </w:r>
      <w:r w:rsidR="00585496">
        <w:rPr>
          <w:sz w:val="24"/>
          <w:szCs w:val="24"/>
        </w:rPr>
        <w:t xml:space="preserve">Pada penelitian </w:t>
      </w:r>
      <w:r w:rsidR="00585496">
        <w:rPr>
          <w:rStyle w:val="FootnoteReference"/>
          <w:sz w:val="24"/>
          <w:szCs w:val="24"/>
        </w:rPr>
        <w:fldChar w:fldCharType="begin" w:fldLock="1"/>
      </w:r>
      <w:r w:rsidR="00412405">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8]","plainTextFormattedCitation":"[8]","previouslyFormattedCitation":"[8]"},"properties":{"noteIndex":0},"schema":"https://github.com/citation-style-language/schema/raw/master/csl-citation.json"}</w:instrText>
      </w:r>
      <w:r w:rsidR="00585496">
        <w:rPr>
          <w:rStyle w:val="FootnoteReference"/>
          <w:sz w:val="24"/>
          <w:szCs w:val="24"/>
        </w:rPr>
        <w:fldChar w:fldCharType="separate"/>
      </w:r>
      <w:r w:rsidR="00585496" w:rsidRPr="00585496">
        <w:rPr>
          <w:noProof/>
          <w:sz w:val="24"/>
          <w:szCs w:val="24"/>
        </w:rPr>
        <w:t>[8]</w:t>
      </w:r>
      <w:r w:rsidR="00585496">
        <w:rPr>
          <w:rStyle w:val="FootnoteReference"/>
          <w:sz w:val="24"/>
          <w:szCs w:val="24"/>
        </w:rPr>
        <w:fldChar w:fldCharType="end"/>
      </w:r>
      <w:r w:rsidR="00585496">
        <w:rPr>
          <w:sz w:val="24"/>
          <w:szCs w:val="24"/>
        </w:rPr>
        <w:t xml:space="preserve"> </w:t>
      </w:r>
      <w:r w:rsidR="00585496" w:rsidRPr="00E221C5">
        <w:rPr>
          <w:sz w:val="24"/>
          <w:szCs w:val="24"/>
        </w:rPr>
        <w:t>bilangan prima merupakan bilangan istimewa</w:t>
      </w:r>
      <w:r w:rsidR="00585496">
        <w:rPr>
          <w:sz w:val="24"/>
          <w:szCs w:val="24"/>
        </w:rPr>
        <w:t xml:space="preserve"> </w:t>
      </w:r>
      <w:r w:rsidR="00585496" w:rsidRPr="00E221C5">
        <w:rPr>
          <w:sz w:val="24"/>
          <w:szCs w:val="24"/>
        </w:rPr>
        <w:t>dalam Al-Qur’an karena definisi bilangan prima yaitu bilangan yang tidak bisa dibagi dengan</w:t>
      </w:r>
      <w:r w:rsidR="00585496">
        <w:rPr>
          <w:sz w:val="24"/>
          <w:szCs w:val="24"/>
        </w:rPr>
        <w:t xml:space="preserve"> </w:t>
      </w:r>
      <w:r w:rsidR="00585496" w:rsidRPr="00E221C5">
        <w:rPr>
          <w:sz w:val="24"/>
          <w:szCs w:val="24"/>
        </w:rPr>
        <w:t>bilangan lain kecuali satu dan bilangan itu sendiri yang menampilkan sifat Allah yang tidak dapat dibagi</w:t>
      </w:r>
      <w:r w:rsidR="00585496">
        <w:rPr>
          <w:sz w:val="24"/>
          <w:szCs w:val="24"/>
        </w:rPr>
        <w:t xml:space="preserve"> </w:t>
      </w:r>
      <w:r w:rsidR="00585496" w:rsidRPr="00E221C5">
        <w:rPr>
          <w:sz w:val="24"/>
          <w:szCs w:val="24"/>
        </w:rPr>
        <w:t>dengan siapapun kecuali diri-Nya</w:t>
      </w:r>
      <w:r w:rsidR="00585496">
        <w:rPr>
          <w:sz w:val="24"/>
          <w:szCs w:val="24"/>
        </w:rPr>
        <w:t>.</w:t>
      </w:r>
      <w:r w:rsidR="00585496">
        <w:rPr>
          <w:color w:val="000000" w:themeColor="text1"/>
          <w:sz w:val="24"/>
          <w:szCs w:val="24"/>
          <w:lang w:val="en-ID"/>
        </w:rPr>
        <w:t xml:space="preserve"> </w:t>
      </w:r>
      <w:r w:rsidR="00E341A3">
        <w:rPr>
          <w:sz w:val="24"/>
        </w:rPr>
        <w:t xml:space="preserve">Dengan </w:t>
      </w:r>
      <w:r w:rsidR="00E341A3" w:rsidRPr="00C7349D">
        <w:rPr>
          <w:sz w:val="24"/>
        </w:rPr>
        <w:t>ditemukannya bilangan prima, teori bilan</w:t>
      </w:r>
      <w:r w:rsidR="00E341A3">
        <w:rPr>
          <w:sz w:val="24"/>
        </w:rPr>
        <w:t xml:space="preserve">gan berkembang semakin jauh dan </w:t>
      </w:r>
      <w:r w:rsidR="00E341A3" w:rsidRPr="00C7349D">
        <w:rPr>
          <w:sz w:val="24"/>
        </w:rPr>
        <w:t>lebih</w:t>
      </w:r>
      <w:r w:rsidR="00E341A3">
        <w:rPr>
          <w:sz w:val="24"/>
        </w:rPr>
        <w:t xml:space="preserve"> </w:t>
      </w:r>
      <w:r w:rsidR="00E341A3" w:rsidRPr="00C7349D">
        <w:rPr>
          <w:sz w:val="24"/>
        </w:rPr>
        <w:t>mendalam. Banyak dalil dan sifat di</w:t>
      </w:r>
      <w:r w:rsidR="00E341A3">
        <w:rPr>
          <w:sz w:val="24"/>
        </w:rPr>
        <w:t xml:space="preserve">kembangkan berdasarkan bilangan prima </w:t>
      </w:r>
      <w:r w:rsidR="00E341A3">
        <w:rPr>
          <w:sz w:val="24"/>
        </w:rPr>
        <w:fldChar w:fldCharType="begin" w:fldLock="1"/>
      </w:r>
      <w:r w:rsidR="00837555">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E341A3">
        <w:rPr>
          <w:sz w:val="24"/>
        </w:rPr>
        <w:fldChar w:fldCharType="separate"/>
      </w:r>
      <w:r w:rsidR="00E341A3" w:rsidRPr="00E341A3">
        <w:rPr>
          <w:noProof/>
          <w:sz w:val="24"/>
        </w:rPr>
        <w:t>[7]</w:t>
      </w:r>
      <w:r w:rsidR="00E341A3">
        <w:rPr>
          <w:sz w:val="24"/>
        </w:rPr>
        <w:fldChar w:fldCharType="end"/>
      </w:r>
      <w:r w:rsidR="00E341A3">
        <w:rPr>
          <w:sz w:val="24"/>
        </w:rPr>
        <w:t xml:space="preserve">, salah satunya adalah Kriptografi </w:t>
      </w:r>
      <w:r w:rsidR="00E341A3" w:rsidRPr="006A6912">
        <w:rPr>
          <w:i/>
          <w:sz w:val="24"/>
        </w:rPr>
        <w:t>Rivest Shamir Adleman</w:t>
      </w:r>
      <w:r w:rsidR="00E341A3">
        <w:rPr>
          <w:sz w:val="24"/>
        </w:rPr>
        <w:t xml:space="preserve"> (RSA) yang memiliki 2 buah </w:t>
      </w:r>
      <w:r w:rsidR="00A80AAC">
        <w:rPr>
          <w:sz w:val="24"/>
        </w:rPr>
        <w:t xml:space="preserve">pola </w:t>
      </w:r>
      <w:r w:rsidR="00E341A3">
        <w:rPr>
          <w:sz w:val="24"/>
        </w:rPr>
        <w:t>bilangan prima dan ditetapkan sebagai</w:t>
      </w:r>
      <w:r w:rsidR="00A80AAC">
        <w:rPr>
          <w:sz w:val="24"/>
        </w:rPr>
        <w:t xml:space="preserve"> variabel</w:t>
      </w:r>
      <w:r w:rsidR="00E341A3">
        <w:rPr>
          <w:sz w:val="24"/>
        </w:rPr>
        <w:t xml:space="preserve"> </w:t>
      </w:r>
      <w:r w:rsidR="00E341A3" w:rsidRPr="00E341A3">
        <w:rPr>
          <w:i/>
          <w:sz w:val="24"/>
        </w:rPr>
        <w:t>p</w:t>
      </w:r>
      <w:r w:rsidR="00E341A3">
        <w:rPr>
          <w:sz w:val="24"/>
        </w:rPr>
        <w:t xml:space="preserve"> dan </w:t>
      </w:r>
      <w:r w:rsidR="00E341A3" w:rsidRPr="00E341A3">
        <w:rPr>
          <w:i/>
          <w:sz w:val="24"/>
        </w:rPr>
        <w:t>q</w:t>
      </w:r>
      <w:r w:rsidR="00E341A3">
        <w:rPr>
          <w:sz w:val="24"/>
        </w:rPr>
        <w:t xml:space="preserve"> untuk pembangkitan kunci RSA</w:t>
      </w:r>
      <w:r w:rsidR="00837555">
        <w:rPr>
          <w:sz w:val="24"/>
        </w:rPr>
        <w:t xml:space="preserve"> </w:t>
      </w:r>
      <w:r w:rsidR="00837555">
        <w:rPr>
          <w:sz w:val="24"/>
        </w:rPr>
        <w:fldChar w:fldCharType="begin" w:fldLock="1"/>
      </w:r>
      <w:r w:rsidR="00412405">
        <w:rPr>
          <w:sz w:val="24"/>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9]","plainTextFormattedCitation":"[9]","previouslyFormattedCitation":"[9]"},"properties":{"noteIndex":0},"schema":"https://github.com/citation-style-language/schema/raw/master/csl-citation.json"}</w:instrText>
      </w:r>
      <w:r w:rsidR="00837555">
        <w:rPr>
          <w:sz w:val="24"/>
        </w:rPr>
        <w:fldChar w:fldCharType="separate"/>
      </w:r>
      <w:r w:rsidR="00585496" w:rsidRPr="00585496">
        <w:rPr>
          <w:noProof/>
          <w:sz w:val="24"/>
        </w:rPr>
        <w:t>[9]</w:t>
      </w:r>
      <w:r w:rsidR="00837555">
        <w:rPr>
          <w:sz w:val="24"/>
        </w:rPr>
        <w:fldChar w:fldCharType="end"/>
      </w:r>
      <w:r w:rsidR="00A80AAC">
        <w:rPr>
          <w:sz w:val="24"/>
        </w:rPr>
        <w:t xml:space="preserve">, Selain itu </w:t>
      </w:r>
      <w:r w:rsidR="00A80AAC" w:rsidRPr="00A80AAC">
        <w:rPr>
          <w:sz w:val="24"/>
        </w:rPr>
        <w:t>setiap angka</w:t>
      </w:r>
      <w:r w:rsidR="00A80AAC">
        <w:rPr>
          <w:sz w:val="24"/>
        </w:rPr>
        <w:t xml:space="preserve"> genap yang cukup </w:t>
      </w:r>
      <w:r w:rsidR="00A80AAC" w:rsidRPr="00A80AAC">
        <w:rPr>
          <w:sz w:val="24"/>
        </w:rPr>
        <w:t>bes</w:t>
      </w:r>
      <w:r w:rsidR="00A80AAC">
        <w:rPr>
          <w:sz w:val="24"/>
        </w:rPr>
        <w:t xml:space="preserve">ar dapat ditulis sebagai jumlah </w:t>
      </w:r>
      <w:r w:rsidR="00A80AAC" w:rsidRPr="00A80AAC">
        <w:rPr>
          <w:sz w:val="24"/>
        </w:rPr>
        <w:t>dari beberapa bilangan prima dan nomor lain yang merupakan produk dari dua bilangan prima</w:t>
      </w:r>
      <w:r w:rsidR="00A80AAC">
        <w:rPr>
          <w:sz w:val="24"/>
        </w:rPr>
        <w:t xml:space="preserve"> </w:t>
      </w:r>
      <w:r w:rsidR="00A80AAC">
        <w:rPr>
          <w:sz w:val="24"/>
        </w:rPr>
        <w:fldChar w:fldCharType="begin" w:fldLock="1"/>
      </w:r>
      <w:r w:rsidR="00412405">
        <w:rPr>
          <w:sz w:val="24"/>
        </w:rPr>
        <w:instrText>ADDIN CSL_CITATION {"citationItems":[{"id":"ITEM-1","itemData":{"DOI":"10.1088/1742-6596/1325/1/012128","ISSN":"17426596","abstract":"This paper mainly studies the development and applications of number theory, aiming to review the history of this discipline, and explore its influence on production and our life and its applications. Number theory is devoted originally to the study of the integers. With the contributions made by mathematicians in different ages to advancing the study of the integers, the basic system of number theory has been gradually improved, and thereby a complete and unified discipline has been formed. As a basic discipline, number theory spreads profound impacts on other disciplines, and is the foundation of many disciplines.","author":[{"dropping-particle":"","family":"Yan","given":"Keyu","non-dropping-particle":"","parse-names":false,"suffix":""}],"container-title":"Journal of Physics: Conference Series","id":"ITEM-1","issue":"1","issued":{"date-parts":[["2019"]]},"title":"A Review of the Development and Applications of Number Theory","type":"article-journal","volume":"1325"},"uris":["http://www.mendeley.com/documents/?uuid=2c6977cc-a542-4ef0-ba30-6b9fc36fbff1"]}],"mendeley":{"formattedCitation":"[10]","plainTextFormattedCitation":"[10]","previouslyFormattedCitation":"[10]"},"properties":{"noteIndex":0},"schema":"https://github.com/citation-style-language/schema/raw/master/csl-citation.json"}</w:instrText>
      </w:r>
      <w:r w:rsidR="00A80AAC">
        <w:rPr>
          <w:sz w:val="24"/>
        </w:rPr>
        <w:fldChar w:fldCharType="separate"/>
      </w:r>
      <w:r w:rsidR="00585496" w:rsidRPr="00585496">
        <w:rPr>
          <w:noProof/>
          <w:sz w:val="24"/>
        </w:rPr>
        <w:t>[10]</w:t>
      </w:r>
      <w:r w:rsidR="00A80AAC">
        <w:rPr>
          <w:sz w:val="24"/>
        </w:rPr>
        <w:fldChar w:fldCharType="end"/>
      </w:r>
      <w:r w:rsidR="00E341A3">
        <w:rPr>
          <w:color w:val="000000" w:themeColor="text1"/>
          <w:sz w:val="24"/>
          <w:szCs w:val="24"/>
          <w:lang w:val="en-ID"/>
        </w:rPr>
        <w:t>.</w:t>
      </w:r>
      <w:r w:rsidR="0062140A" w:rsidRPr="0062140A">
        <w:rPr>
          <w:sz w:val="24"/>
          <w:szCs w:val="24"/>
        </w:rPr>
        <w:t xml:space="preserve"> </w:t>
      </w:r>
      <w:r w:rsidR="0062140A">
        <w:rPr>
          <w:sz w:val="24"/>
          <w:szCs w:val="24"/>
        </w:rPr>
        <w:t xml:space="preserve">Pada penilitian </w:t>
      </w:r>
      <w:r w:rsidR="0062140A">
        <w:rPr>
          <w:sz w:val="24"/>
          <w:szCs w:val="24"/>
        </w:rPr>
        <w:fldChar w:fldCharType="begin" w:fldLock="1"/>
      </w:r>
      <w:r w:rsidR="00412405">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11]","plainTextFormattedCitation":"[11]","previouslyFormattedCitation":"[11]"},"properties":{"noteIndex":0},"schema":"https://github.com/citation-style-language/schema/raw/master/csl-citation.json"}</w:instrText>
      </w:r>
      <w:r w:rsidR="0062140A">
        <w:rPr>
          <w:sz w:val="24"/>
          <w:szCs w:val="24"/>
        </w:rPr>
        <w:fldChar w:fldCharType="separate"/>
      </w:r>
      <w:r w:rsidR="00585496" w:rsidRPr="00585496">
        <w:rPr>
          <w:noProof/>
          <w:sz w:val="24"/>
          <w:szCs w:val="24"/>
        </w:rPr>
        <w:t>[11]</w:t>
      </w:r>
      <w:r w:rsidR="0062140A">
        <w:rPr>
          <w:sz w:val="24"/>
          <w:szCs w:val="24"/>
        </w:rPr>
        <w:fldChar w:fldCharType="end"/>
      </w:r>
      <w:r w:rsidR="0062140A">
        <w:rPr>
          <w:sz w:val="24"/>
          <w:szCs w:val="24"/>
        </w:rPr>
        <w:t xml:space="preserve"> </w:t>
      </w:r>
      <w:r w:rsidR="0062140A" w:rsidRPr="00E6305B">
        <w:rPr>
          <w:sz w:val="24"/>
          <w:szCs w:val="24"/>
        </w:rPr>
        <w:t xml:space="preserve">Pengecualian </w:t>
      </w:r>
      <w:r w:rsidR="0062140A">
        <w:rPr>
          <w:sz w:val="24"/>
          <w:szCs w:val="24"/>
        </w:rPr>
        <w:t xml:space="preserve">atau </w:t>
      </w:r>
      <w:r w:rsidR="0062140A" w:rsidRPr="00E6305B">
        <w:rPr>
          <w:i/>
          <w:sz w:val="24"/>
          <w:szCs w:val="24"/>
        </w:rPr>
        <w:t xml:space="preserve">Exception Handling </w:t>
      </w:r>
      <w:r w:rsidR="0062140A">
        <w:rPr>
          <w:sz w:val="24"/>
          <w:szCs w:val="24"/>
        </w:rPr>
        <w:t>merupakan</w:t>
      </w:r>
      <w:r w:rsidR="0062140A" w:rsidRPr="00E6305B">
        <w:rPr>
          <w:sz w:val="24"/>
          <w:szCs w:val="24"/>
        </w:rPr>
        <w:t xml:space="preserve"> cara bersih memeriksa kesalahan tanpa mengacaukan kode</w:t>
      </w:r>
      <w:r w:rsidR="0062140A">
        <w:rPr>
          <w:sz w:val="24"/>
          <w:szCs w:val="24"/>
        </w:rPr>
        <w:t xml:space="preserve"> dan mampu menangkap pengecualian sebuah aritmatika salah satunya </w:t>
      </w:r>
      <w:r w:rsidR="0062140A" w:rsidRPr="00D2337A">
        <w:rPr>
          <w:i/>
          <w:color w:val="000000" w:themeColor="text1"/>
          <w:sz w:val="24"/>
          <w:szCs w:val="24"/>
          <w:lang w:val="en-ID"/>
        </w:rPr>
        <w:t>NumberFormat</w:t>
      </w:r>
      <w:r w:rsidR="00412405">
        <w:rPr>
          <w:i/>
          <w:color w:val="000000" w:themeColor="text1"/>
          <w:sz w:val="24"/>
          <w:szCs w:val="24"/>
          <w:lang w:val="en-ID"/>
        </w:rPr>
        <w:t xml:space="preserve"> </w:t>
      </w:r>
      <w:r w:rsidR="0062140A" w:rsidRPr="0092336F">
        <w:rPr>
          <w:i/>
          <w:color w:val="000000" w:themeColor="text1"/>
          <w:sz w:val="24"/>
          <w:szCs w:val="24"/>
          <w:lang w:val="en-ID"/>
        </w:rPr>
        <w:t>Exception</w:t>
      </w:r>
      <w:r w:rsidR="0062140A">
        <w:rPr>
          <w:color w:val="000000" w:themeColor="text1"/>
          <w:sz w:val="24"/>
          <w:szCs w:val="24"/>
          <w:lang w:val="en-ID"/>
        </w:rPr>
        <w:t xml:space="preserve">. </w:t>
      </w:r>
      <w:r w:rsidR="0062140A" w:rsidRPr="00CA69F9">
        <w:rPr>
          <w:color w:val="000000" w:themeColor="text1"/>
          <w:sz w:val="24"/>
          <w:szCs w:val="24"/>
          <w:lang w:val="en-ID"/>
        </w:rPr>
        <w:t>Klausa</w:t>
      </w:r>
      <w:r w:rsidR="0062140A">
        <w:rPr>
          <w:color w:val="000000" w:themeColor="text1"/>
          <w:sz w:val="24"/>
          <w:szCs w:val="24"/>
          <w:lang w:val="en-ID"/>
        </w:rPr>
        <w:t xml:space="preserve"> tangkapan diikuti </w:t>
      </w:r>
      <w:proofErr w:type="gramStart"/>
      <w:r w:rsidR="0062140A" w:rsidRPr="00CA69F9">
        <w:rPr>
          <w:color w:val="000000" w:themeColor="text1"/>
          <w:sz w:val="24"/>
          <w:szCs w:val="24"/>
          <w:lang w:val="en-ID"/>
        </w:rPr>
        <w:t>blok</w:t>
      </w:r>
      <w:proofErr w:type="gramEnd"/>
      <w:r w:rsidR="0062140A" w:rsidRPr="00CA69F9">
        <w:rPr>
          <w:color w:val="000000" w:themeColor="text1"/>
          <w:sz w:val="24"/>
          <w:szCs w:val="24"/>
          <w:lang w:val="en-ID"/>
        </w:rPr>
        <w:t xml:space="preserve"> coba</w:t>
      </w:r>
      <w:r w:rsidR="0062140A">
        <w:rPr>
          <w:color w:val="000000" w:themeColor="text1"/>
          <w:sz w:val="24"/>
          <w:szCs w:val="24"/>
          <w:lang w:val="en-ID"/>
        </w:rPr>
        <w:t xml:space="preserve"> (</w:t>
      </w:r>
      <w:r w:rsidR="0062140A" w:rsidRPr="00CA69F9">
        <w:rPr>
          <w:i/>
          <w:color w:val="000000" w:themeColor="text1"/>
          <w:sz w:val="24"/>
          <w:szCs w:val="24"/>
          <w:lang w:val="en-ID"/>
        </w:rPr>
        <w:t>try and catch</w:t>
      </w:r>
      <w:r w:rsidR="0062140A">
        <w:rPr>
          <w:color w:val="000000" w:themeColor="text1"/>
          <w:sz w:val="24"/>
          <w:szCs w:val="24"/>
          <w:lang w:val="en-ID"/>
        </w:rPr>
        <w:t>),</w:t>
      </w:r>
      <w:r w:rsidR="0062140A" w:rsidRPr="00CA69F9">
        <w:rPr>
          <w:color w:val="000000" w:themeColor="text1"/>
          <w:sz w:val="24"/>
          <w:szCs w:val="24"/>
          <w:lang w:val="en-ID"/>
        </w:rPr>
        <w:t xml:space="preserve"> </w:t>
      </w:r>
      <w:r w:rsidR="0062140A">
        <w:rPr>
          <w:color w:val="000000" w:themeColor="text1"/>
          <w:sz w:val="24"/>
          <w:szCs w:val="24"/>
          <w:lang w:val="en-ID"/>
        </w:rPr>
        <w:t>s</w:t>
      </w:r>
      <w:r w:rsidR="0062140A" w:rsidRPr="00CA69F9">
        <w:rPr>
          <w:color w:val="000000" w:themeColor="text1"/>
          <w:sz w:val="24"/>
          <w:szCs w:val="24"/>
          <w:lang w:val="en-ID"/>
        </w:rPr>
        <w:t>etiap blok tangkapan merupakan peng</w:t>
      </w:r>
      <w:r w:rsidR="0062140A">
        <w:rPr>
          <w:color w:val="000000" w:themeColor="text1"/>
          <w:sz w:val="24"/>
          <w:szCs w:val="24"/>
          <w:lang w:val="en-ID"/>
        </w:rPr>
        <w:t xml:space="preserve">ecualian </w:t>
      </w:r>
      <w:r w:rsidR="0062140A" w:rsidRPr="00CA69F9">
        <w:rPr>
          <w:color w:val="000000" w:themeColor="text1"/>
          <w:sz w:val="24"/>
          <w:szCs w:val="24"/>
          <w:lang w:val="en-ID"/>
        </w:rPr>
        <w:t>yang menangani jeni</w:t>
      </w:r>
      <w:r w:rsidR="0062140A">
        <w:rPr>
          <w:color w:val="000000" w:themeColor="text1"/>
          <w:sz w:val="24"/>
          <w:szCs w:val="24"/>
          <w:lang w:val="en-ID"/>
        </w:rPr>
        <w:t>s pengecualian</w:t>
      </w:r>
      <w:r w:rsidR="00C77B14">
        <w:rPr>
          <w:color w:val="000000" w:themeColor="text1"/>
          <w:sz w:val="24"/>
          <w:szCs w:val="24"/>
          <w:lang w:val="en-ID"/>
        </w:rPr>
        <w:t xml:space="preserve">. </w:t>
      </w:r>
      <w:r w:rsidR="00351F58">
        <w:rPr>
          <w:color w:val="000000" w:themeColor="text1"/>
          <w:sz w:val="24"/>
          <w:szCs w:val="24"/>
          <w:lang w:val="en-ID"/>
        </w:rPr>
        <w:t xml:space="preserve">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w:t>
      </w:r>
      <w:r w:rsidR="0062140A">
        <w:rPr>
          <w:color w:val="000000" w:themeColor="text1"/>
          <w:sz w:val="24"/>
          <w:szCs w:val="24"/>
          <w:lang w:val="en-ID"/>
        </w:rPr>
        <w:t>,</w:t>
      </w:r>
      <w:r w:rsidR="00351F58">
        <w:rPr>
          <w:color w:val="000000" w:themeColor="text1"/>
          <w:sz w:val="24"/>
          <w:szCs w:val="24"/>
          <w:lang w:val="en-ID"/>
        </w:rPr>
        <w:t xml:space="preserve"> maka</w:t>
      </w:r>
      <w:r w:rsidR="00D2337A">
        <w:rPr>
          <w:color w:val="000000" w:themeColor="text1"/>
          <w:sz w:val="24"/>
          <w:szCs w:val="24"/>
          <w:lang w:val="en-ID"/>
        </w:rPr>
        <w:t xml:space="preserve"> </w:t>
      </w:r>
      <w:r w:rsidR="00313B47">
        <w:rPr>
          <w:color w:val="000000" w:themeColor="text1"/>
          <w:sz w:val="24"/>
          <w:szCs w:val="24"/>
          <w:lang w:val="en-ID"/>
        </w:rPr>
        <w:t>pene</w:t>
      </w:r>
      <w:r w:rsidR="00351F58">
        <w:rPr>
          <w:color w:val="000000" w:themeColor="text1"/>
          <w:sz w:val="24"/>
          <w:szCs w:val="24"/>
          <w:lang w:val="en-ID"/>
        </w:rPr>
        <w:t xml:space="preserve">litian ini </w:t>
      </w:r>
      <w:r w:rsidR="00D2337A">
        <w:rPr>
          <w:color w:val="000000" w:themeColor="text1"/>
          <w:sz w:val="24"/>
          <w:szCs w:val="24"/>
          <w:lang w:val="en-ID"/>
        </w:rPr>
        <w:t>mengkombinasi</w:t>
      </w:r>
      <w:r w:rsidR="009D7E47">
        <w:rPr>
          <w:color w:val="000000" w:themeColor="text1"/>
          <w:sz w:val="24"/>
          <w:szCs w:val="24"/>
          <w:lang w:val="en-ID"/>
        </w:rPr>
        <w:t>kan</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ketentuan  prosesnya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2E5EE7">
        <w:rPr>
          <w:color w:val="000000" w:themeColor="text1"/>
          <w:sz w:val="24"/>
          <w:szCs w:val="24"/>
          <w:lang w:val="en-ID"/>
        </w:rPr>
        <w:t>p</w:t>
      </w:r>
      <w:r w:rsidR="002E5EE7" w:rsidRPr="00E6305B">
        <w:rPr>
          <w:sz w:val="24"/>
          <w:szCs w:val="24"/>
        </w:rPr>
        <w:t xml:space="preserve">engecualian </w:t>
      </w:r>
      <w:r w:rsidR="00C77B14">
        <w:rPr>
          <w:color w:val="000000" w:themeColor="text1"/>
          <w:sz w:val="24"/>
          <w:szCs w:val="24"/>
          <w:lang w:val="en-ID"/>
        </w:rPr>
        <w:t>sebagai tanda berhasilnya proses pada Pengujian dan Pembuktian terhadap Tahapan Penentuan Konstanta P dan Q Berdasarkan Informasi Peranti.</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6971A177"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proofErr w:type="gramStart"/>
      <w:r w:rsidR="00F27EB9" w:rsidRPr="00F27EB9">
        <w:rPr>
          <w:sz w:val="24"/>
          <w:szCs w:val="24"/>
        </w:rPr>
        <w:t>prima</w:t>
      </w:r>
      <w:r>
        <w:rPr>
          <w:sz w:val="24"/>
          <w:szCs w:val="24"/>
        </w:rPr>
        <w:t xml:space="preserve">  maka</w:t>
      </w:r>
      <w:proofErr w:type="gramEnd"/>
      <w:r>
        <w:rPr>
          <w:sz w:val="24"/>
          <w:szCs w:val="24"/>
        </w:rPr>
        <w:t xml:space="preserve"> penelitian menggunakan informasi peranti dapat diga</w:t>
      </w:r>
      <w:r w:rsidR="00266ECD">
        <w:rPr>
          <w:sz w:val="24"/>
          <w:szCs w:val="24"/>
        </w:rPr>
        <w:t>mbarkan dalam bentuk diagram alu</w:t>
      </w:r>
      <w:r>
        <w:rPr>
          <w:sz w:val="24"/>
          <w:szCs w:val="24"/>
        </w:rPr>
        <w:t>r</w:t>
      </w:r>
      <w:r w:rsidR="00F217F5">
        <w:rPr>
          <w:sz w:val="24"/>
          <w:szCs w:val="24"/>
        </w:rPr>
        <w:t xml:space="preserve"> metode penelitian</w:t>
      </w:r>
      <w:r w:rsidR="00837555">
        <w:rPr>
          <w:sz w:val="24"/>
          <w:szCs w:val="24"/>
        </w:rPr>
        <w:t xml:space="preserve"> yang diperlihatkan pada Gambar 1</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74F86F0D" w:rsidR="007844CE" w:rsidRDefault="00732089" w:rsidP="00B964FE">
      <w:pPr>
        <w:spacing w:line="276" w:lineRule="auto"/>
        <w:ind w:firstLine="0"/>
        <w:contextualSpacing/>
        <w:jc w:val="center"/>
        <w:rPr>
          <w:sz w:val="24"/>
          <w:szCs w:val="24"/>
        </w:rPr>
      </w:pPr>
      <w:r>
        <w:object w:dxaOrig="11205" w:dyaOrig="10875" w14:anchorId="57616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2pt;height:253.65pt" o:ole="">
            <v:imagedata r:id="rId11" o:title=""/>
          </v:shape>
          <o:OLEObject Type="Embed" ProgID="Visio.Drawing.15" ShapeID="_x0000_i1025" DrawAspect="Content" ObjectID="_1659071921" r:id="rId12"/>
        </w:object>
      </w:r>
    </w:p>
    <w:p w14:paraId="39EAA00C" w14:textId="2F2AD500" w:rsidR="006D5E66"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w:t>
      </w:r>
      <w:r w:rsidR="00266ECD">
        <w:rPr>
          <w:sz w:val="24"/>
          <w:szCs w:val="22"/>
        </w:rPr>
        <w:t>u</w:t>
      </w:r>
      <w:r w:rsidR="00A73D64">
        <w:rPr>
          <w:sz w:val="24"/>
          <w:szCs w:val="22"/>
        </w:rPr>
        <w:t>r Metode</w:t>
      </w:r>
      <w:r w:rsidRPr="005C711A">
        <w:rPr>
          <w:sz w:val="24"/>
          <w:szCs w:val="22"/>
        </w:rPr>
        <w:t xml:space="preserve"> Penelitian</w:t>
      </w:r>
    </w:p>
    <w:p w14:paraId="279F891C" w14:textId="6E1BADD5" w:rsidR="00DD3A6D" w:rsidRPr="0082299B" w:rsidRDefault="00771FA7" w:rsidP="00945284">
      <w:pPr>
        <w:spacing w:line="276" w:lineRule="auto"/>
        <w:ind w:firstLine="0"/>
        <w:contextualSpacing/>
        <w:rPr>
          <w:i/>
          <w:iCs/>
          <w:sz w:val="22"/>
          <w:szCs w:val="22"/>
        </w:rPr>
      </w:pPr>
      <w:r>
        <w:rPr>
          <w:b/>
          <w:i/>
          <w:iCs/>
          <w:sz w:val="22"/>
          <w:szCs w:val="22"/>
        </w:rPr>
        <w:t>K</w:t>
      </w:r>
      <w:r w:rsidR="00DD3A6D" w:rsidRPr="0082299B">
        <w:rPr>
          <w:b/>
          <w:i/>
          <w:iCs/>
          <w:sz w:val="22"/>
          <w:szCs w:val="22"/>
        </w:rPr>
        <w:t xml:space="preserve">erangka </w:t>
      </w:r>
      <w:r w:rsidR="00A73D64">
        <w:rPr>
          <w:b/>
          <w:i/>
          <w:iCs/>
          <w:sz w:val="22"/>
          <w:szCs w:val="22"/>
        </w:rPr>
        <w:t>Konsep</w:t>
      </w:r>
      <w:r w:rsidR="00DD3A6D"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718359CF" w:rsidR="00DD3A6D" w:rsidRDefault="00F26A89" w:rsidP="00220F74">
      <w:pPr>
        <w:spacing w:line="276" w:lineRule="auto"/>
        <w:ind w:firstLine="0"/>
        <w:jc w:val="center"/>
        <w:rPr>
          <w:sz w:val="22"/>
          <w:szCs w:val="22"/>
        </w:rPr>
      </w:pPr>
      <w:r>
        <w:object w:dxaOrig="11625" w:dyaOrig="6871" w14:anchorId="5014C803">
          <v:shape id="_x0000_i1026" type="#_x0000_t75" style="width:208.45pt;height:157.4pt" o:ole="">
            <v:imagedata r:id="rId13" o:title=""/>
          </v:shape>
          <o:OLEObject Type="Embed" ProgID="Visio.Drawing.15" ShapeID="_x0000_i1026" DrawAspect="Content" ObjectID="_1659071922"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4126772B"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993781">
        <w:rPr>
          <w:b/>
          <w:i/>
          <w:iCs/>
          <w:sz w:val="24"/>
          <w:szCs w:val="24"/>
        </w:rPr>
        <w:t>Membangkitkan</w:t>
      </w:r>
      <w:r w:rsidR="006D4204">
        <w:rPr>
          <w:b/>
          <w:i/>
          <w:iCs/>
          <w:sz w:val="24"/>
          <w:szCs w:val="24"/>
        </w:rPr>
        <w:t xml:space="preserve"> Bilangan Prima</w:t>
      </w:r>
    </w:p>
    <w:p w14:paraId="2723E996" w14:textId="235179CA" w:rsidR="00130311" w:rsidRPr="00130311" w:rsidRDefault="0070297B" w:rsidP="0070297B">
      <w:pPr>
        <w:spacing w:line="276" w:lineRule="auto"/>
        <w:ind w:firstLine="567"/>
        <w:rPr>
          <w:sz w:val="24"/>
          <w:szCs w:val="24"/>
        </w:rPr>
      </w:pPr>
      <w:r>
        <w:rPr>
          <w:sz w:val="24"/>
          <w:szCs w:val="24"/>
        </w:rPr>
        <w:t xml:space="preserve">Membangkitkan </w:t>
      </w:r>
      <w:r w:rsidR="00056790" w:rsidRPr="00130311">
        <w:rPr>
          <w:sz w:val="24"/>
          <w:szCs w:val="24"/>
        </w:rPr>
        <w:t>Bilangan</w:t>
      </w:r>
      <w:r w:rsidR="00A346AE" w:rsidRPr="00130311">
        <w:rPr>
          <w:sz w:val="24"/>
          <w:szCs w:val="24"/>
        </w:rPr>
        <w:t xml:space="preserve"> Prima </w:t>
      </w:r>
      <w:r w:rsidR="00130311">
        <w:rPr>
          <w:sz w:val="24"/>
          <w:szCs w:val="24"/>
        </w:rPr>
        <w:t xml:space="preserve">dilakukan </w:t>
      </w:r>
      <w:r w:rsidR="00A346AE" w:rsidRPr="00130311">
        <w:rPr>
          <w:sz w:val="24"/>
          <w:szCs w:val="24"/>
        </w:rPr>
        <w:t>dengan menge</w:t>
      </w:r>
      <w:r w:rsidR="006D4204" w:rsidRPr="00130311">
        <w:rPr>
          <w:sz w:val="24"/>
          <w:szCs w:val="24"/>
        </w:rPr>
        <w:t>liminasi angka bukan</w:t>
      </w:r>
      <w:r w:rsidR="000C600C" w:rsidRPr="00130311">
        <w:rPr>
          <w:sz w:val="24"/>
          <w:szCs w:val="24"/>
        </w:rPr>
        <w:t xml:space="preserve"> prima</w:t>
      </w:r>
      <w:r w:rsidR="002B5F0E" w:rsidRPr="00130311">
        <w:rPr>
          <w:sz w:val="24"/>
          <w:szCs w:val="24"/>
        </w:rPr>
        <w:t xml:space="preserve"> </w:t>
      </w:r>
      <w:r w:rsidR="000A694F" w:rsidRPr="00130311">
        <w:rPr>
          <w:rStyle w:val="FootnoteReference"/>
          <w:sz w:val="24"/>
          <w:szCs w:val="24"/>
        </w:rPr>
        <w:fldChar w:fldCharType="begin" w:fldLock="1"/>
      </w:r>
      <w:r w:rsidR="0062140A">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12]","plainTextFormattedCitation":"[12]","previouslyFormattedCitation":"[12]"},"properties":{"noteIndex":0},"schema":"https://github.com/citation-style-language/schema/raw/master/csl-citation.json"}</w:instrText>
      </w:r>
      <w:r w:rsidR="000A694F" w:rsidRPr="00130311">
        <w:rPr>
          <w:rStyle w:val="FootnoteReference"/>
          <w:sz w:val="24"/>
          <w:szCs w:val="24"/>
        </w:rPr>
        <w:fldChar w:fldCharType="separate"/>
      </w:r>
      <w:r w:rsidR="006A75D2" w:rsidRPr="006A75D2">
        <w:rPr>
          <w:bCs/>
          <w:noProof/>
          <w:sz w:val="24"/>
          <w:szCs w:val="24"/>
        </w:rPr>
        <w:t>[12]</w:t>
      </w:r>
      <w:r w:rsidR="000A694F" w:rsidRPr="00130311">
        <w:rPr>
          <w:rStyle w:val="FootnoteReference"/>
          <w:sz w:val="24"/>
          <w:szCs w:val="24"/>
        </w:rPr>
        <w:fldChar w:fldCharType="end"/>
      </w:r>
      <w:r w:rsidR="00056790" w:rsidRPr="00130311">
        <w:rPr>
          <w:sz w:val="24"/>
          <w:szCs w:val="24"/>
        </w:rPr>
        <w:t>.</w:t>
      </w:r>
      <w:r w:rsidR="00EC3BE7" w:rsidRPr="00130311">
        <w:rPr>
          <w:sz w:val="24"/>
          <w:szCs w:val="24"/>
        </w:rPr>
        <w:t xml:space="preserve"> </w:t>
      </w:r>
      <w:r w:rsidR="00130311">
        <w:rPr>
          <w:sz w:val="24"/>
          <w:szCs w:val="24"/>
        </w:rPr>
        <w:t>Penerapan</w:t>
      </w:r>
      <w:r w:rsidR="00130311" w:rsidRPr="00130311">
        <w:rPr>
          <w:sz w:val="24"/>
          <w:szCs w:val="24"/>
        </w:rPr>
        <w:t xml:space="preserve"> sederhana</w:t>
      </w:r>
      <w:r w:rsidR="00130311">
        <w:rPr>
          <w:sz w:val="24"/>
          <w:szCs w:val="24"/>
        </w:rPr>
        <w:t>nya</w:t>
      </w:r>
      <w:r w:rsidR="002F6C93" w:rsidRPr="00130311">
        <w:rPr>
          <w:sz w:val="24"/>
          <w:szCs w:val="24"/>
        </w:rPr>
        <w:t xml:space="preserve"> </w:t>
      </w:r>
      <w:r w:rsidR="00A153B9" w:rsidRPr="00130311">
        <w:rPr>
          <w:sz w:val="24"/>
          <w:szCs w:val="24"/>
        </w:rPr>
        <w:t>dilakukan dengan</w:t>
      </w:r>
      <w:r w:rsidR="00130311">
        <w:rPr>
          <w:sz w:val="24"/>
          <w:szCs w:val="24"/>
        </w:rPr>
        <w:t xml:space="preserve"> </w:t>
      </w:r>
      <w:r w:rsidR="00A153B9" w:rsidRPr="00130311">
        <w:rPr>
          <w:i/>
          <w:sz w:val="24"/>
          <w:szCs w:val="24"/>
        </w:rPr>
        <w:t>naive solution</w:t>
      </w:r>
      <w:r w:rsidR="0094535B" w:rsidRPr="00130311">
        <w:rPr>
          <w:i/>
          <w:sz w:val="24"/>
          <w:szCs w:val="24"/>
        </w:rPr>
        <w:t xml:space="preserve"> </w:t>
      </w:r>
      <w:r w:rsidR="0094535B" w:rsidRPr="00130311">
        <w:rPr>
          <w:sz w:val="24"/>
          <w:szCs w:val="24"/>
        </w:rPr>
        <w:t>sebagai berikut</w:t>
      </w:r>
      <w:r w:rsidR="00A153B9" w:rsidRPr="00130311">
        <w:rPr>
          <w:sz w:val="24"/>
          <w:szCs w:val="24"/>
        </w:rPr>
        <w:t xml:space="preserve">: </w:t>
      </w:r>
    </w:p>
    <w:p w14:paraId="35D5940B" w14:textId="77777777" w:rsidR="00092964" w:rsidRDefault="00A153B9" w:rsidP="00B71A07">
      <w:pPr>
        <w:spacing w:line="276" w:lineRule="auto"/>
        <w:ind w:firstLine="567"/>
        <w:rPr>
          <w:sz w:val="24"/>
          <w:szCs w:val="24"/>
        </w:rPr>
      </w:pPr>
      <w:r w:rsidRPr="00A153B9">
        <w:rPr>
          <w:sz w:val="24"/>
          <w:szCs w:val="24"/>
        </w:rPr>
        <w:t xml:space="preserve">1. </w:t>
      </w:r>
      <w:r w:rsidR="008D55CE">
        <w:rPr>
          <w:sz w:val="24"/>
          <w:szCs w:val="24"/>
        </w:rPr>
        <w:t xml:space="preserve">Ketika </w:t>
      </w:r>
      <w:r w:rsidR="0094535B">
        <w:rPr>
          <w:sz w:val="24"/>
          <w:szCs w:val="24"/>
        </w:rPr>
        <w:t>M</w:t>
      </w:r>
      <w:r w:rsidR="00092964">
        <w:rPr>
          <w:sz w:val="24"/>
          <w:szCs w:val="24"/>
        </w:rPr>
        <w:t>elalui semua angka dari 2 ke</w:t>
      </w:r>
    </w:p>
    <w:p w14:paraId="5942FD35" w14:textId="5D9D4389" w:rsidR="00F26A89" w:rsidRPr="00A153B9" w:rsidRDefault="00A153B9" w:rsidP="00B71A07">
      <w:pPr>
        <w:spacing w:line="276" w:lineRule="auto"/>
        <w:ind w:firstLine="0"/>
        <w:rPr>
          <w:sz w:val="24"/>
          <w:szCs w:val="24"/>
        </w:rPr>
      </w:pPr>
      <w:r w:rsidRPr="008D55CE">
        <w:rPr>
          <w:i/>
          <w:sz w:val="24"/>
          <w:szCs w:val="24"/>
        </w:rPr>
        <w:t>n</w:t>
      </w:r>
      <w:r w:rsidRPr="00A153B9">
        <w:rPr>
          <w:sz w:val="24"/>
          <w:szCs w:val="24"/>
        </w:rPr>
        <w:t>-1</w:t>
      </w:r>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ia membagi </w:t>
      </w:r>
      <w:r w:rsidRPr="008D55CE">
        <w:rPr>
          <w:i/>
          <w:sz w:val="24"/>
          <w:szCs w:val="24"/>
        </w:rPr>
        <w:t>n</w:t>
      </w:r>
      <w:r w:rsidRPr="00A153B9">
        <w:rPr>
          <w:sz w:val="24"/>
          <w:szCs w:val="24"/>
        </w:rPr>
        <w:t xml:space="preserve">. </w:t>
      </w:r>
    </w:p>
    <w:p w14:paraId="79F8CEC4" w14:textId="16CF6B9A" w:rsidR="00F26A89" w:rsidRDefault="00A153B9" w:rsidP="00B71A07">
      <w:pPr>
        <w:ind w:firstLine="567"/>
        <w:rPr>
          <w:i/>
          <w:sz w:val="24"/>
        </w:rPr>
      </w:pPr>
      <w:r w:rsidRPr="00A153B9">
        <w:rPr>
          <w:sz w:val="24"/>
        </w:rPr>
        <w:t>2. Ji</w:t>
      </w:r>
      <w:r w:rsidR="00B71A07">
        <w:rPr>
          <w:sz w:val="24"/>
        </w:rPr>
        <w:t xml:space="preserve">ka ditemukan angka yang dibagi, </w:t>
      </w:r>
      <w:r w:rsidRPr="00A153B9">
        <w:rPr>
          <w:sz w:val="24"/>
        </w:rPr>
        <w:t xml:space="preserve">akan mengembalikan tanda </w:t>
      </w:r>
      <w:r w:rsidRPr="00A153B9">
        <w:rPr>
          <w:i/>
          <w:sz w:val="24"/>
        </w:rPr>
        <w:t>false</w:t>
      </w:r>
    </w:p>
    <w:p w14:paraId="51801169" w14:textId="7BEE57DF" w:rsidR="003928F9" w:rsidRDefault="003D5213" w:rsidP="00B71A07">
      <w:pPr>
        <w:ind w:firstLine="567"/>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sidR="00F26A89">
        <w:rPr>
          <w:sz w:val="24"/>
          <w:szCs w:val="24"/>
        </w:rPr>
        <w:t>.</w:t>
      </w:r>
    </w:p>
    <w:p w14:paraId="3443F4A8" w14:textId="77777777" w:rsidR="00F26A89" w:rsidRDefault="00F26A89" w:rsidP="00F26A89">
      <w:pPr>
        <w:spacing w:line="276" w:lineRule="auto"/>
        <w:rPr>
          <w:sz w:val="24"/>
          <w:szCs w:val="24"/>
        </w:rPr>
      </w:pPr>
    </w:p>
    <w:p w14:paraId="0D7FC7C7" w14:textId="77777777" w:rsidR="00F26A89" w:rsidRDefault="00F26A89" w:rsidP="00F26A89">
      <w:pPr>
        <w:spacing w:line="276" w:lineRule="auto"/>
        <w:ind w:firstLine="567"/>
        <w:rPr>
          <w:sz w:val="24"/>
          <w:szCs w:val="24"/>
        </w:rPr>
      </w:pPr>
      <w:r>
        <w:rPr>
          <w:sz w:val="24"/>
          <w:szCs w:val="24"/>
        </w:rPr>
        <w:t>Dimana:</w:t>
      </w:r>
    </w:p>
    <w:p w14:paraId="43E0FD76" w14:textId="77777777" w:rsidR="00F26A89" w:rsidRDefault="00F26A89" w:rsidP="00F26A89">
      <w:pPr>
        <w:spacing w:line="276" w:lineRule="auto"/>
        <w:ind w:firstLine="567"/>
        <w:rPr>
          <w:sz w:val="24"/>
          <w:szCs w:val="24"/>
        </w:rPr>
      </w:pPr>
      <w:r w:rsidRPr="008D55CE">
        <w:rPr>
          <w:i/>
          <w:sz w:val="24"/>
          <w:szCs w:val="24"/>
        </w:rPr>
        <w:t>n</w:t>
      </w:r>
      <w:r>
        <w:rPr>
          <w:sz w:val="24"/>
          <w:szCs w:val="24"/>
        </w:rPr>
        <w:t xml:space="preserve"> = batas atas prima</w:t>
      </w:r>
    </w:p>
    <w:p w14:paraId="3C26F879" w14:textId="77777777" w:rsidR="00F26A89" w:rsidRDefault="00F26A89" w:rsidP="00F26A89">
      <w:pPr>
        <w:spacing w:line="276" w:lineRule="auto"/>
        <w:ind w:firstLine="567"/>
        <w:rPr>
          <w:sz w:val="24"/>
          <w:szCs w:val="24"/>
        </w:rPr>
      </w:pPr>
      <w:r w:rsidRPr="00130311">
        <w:rPr>
          <w:i/>
          <w:sz w:val="24"/>
          <w:szCs w:val="24"/>
        </w:rPr>
        <w:t>n</w:t>
      </w:r>
      <w:r>
        <w:rPr>
          <w:sz w:val="24"/>
          <w:szCs w:val="24"/>
        </w:rPr>
        <w:t xml:space="preserve"> = 512 </w:t>
      </w:r>
    </w:p>
    <w:p w14:paraId="39F1AA15" w14:textId="77777777" w:rsidR="00C55E03" w:rsidRDefault="00C55E03" w:rsidP="00F26A89">
      <w:pPr>
        <w:spacing w:line="276" w:lineRule="auto"/>
        <w:ind w:firstLine="567"/>
        <w:rPr>
          <w:sz w:val="24"/>
          <w:szCs w:val="24"/>
        </w:rPr>
      </w:pPr>
    </w:p>
    <w:p w14:paraId="4F6CF211" w14:textId="2CE9FCCF" w:rsidR="00C14743" w:rsidRDefault="00C55E03" w:rsidP="00C14743">
      <w:pPr>
        <w:spacing w:line="276" w:lineRule="auto"/>
        <w:ind w:firstLine="567"/>
        <w:rPr>
          <w:sz w:val="24"/>
          <w:szCs w:val="24"/>
        </w:rPr>
      </w:pPr>
      <w:r>
        <w:rPr>
          <w:sz w:val="24"/>
          <w:szCs w:val="24"/>
        </w:rPr>
        <w:t xml:space="preserve">Nilai n </w:t>
      </w:r>
      <w:r w:rsidR="00F26A89">
        <w:rPr>
          <w:sz w:val="24"/>
          <w:szCs w:val="24"/>
        </w:rPr>
        <w:t>telah ditentukan</w:t>
      </w:r>
      <w:r>
        <w:rPr>
          <w:sz w:val="24"/>
          <w:szCs w:val="24"/>
        </w:rPr>
        <w:t xml:space="preserve"> sebelumnya</w:t>
      </w:r>
      <w:r w:rsidR="00F26A89">
        <w:rPr>
          <w:sz w:val="24"/>
          <w:szCs w:val="24"/>
        </w:rPr>
        <w:t xml:space="preserve">. </w:t>
      </w:r>
      <w:r w:rsidR="00F26A89" w:rsidRPr="00A153B9">
        <w:rPr>
          <w:sz w:val="24"/>
          <w:szCs w:val="24"/>
        </w:rPr>
        <w:t>Hasil</w:t>
      </w:r>
      <w:r w:rsidR="00ED1942">
        <w:rPr>
          <w:sz w:val="24"/>
          <w:szCs w:val="24"/>
        </w:rPr>
        <w:t xml:space="preserve"> Pembangkitan</w:t>
      </w:r>
      <w:r w:rsidR="00A5297C">
        <w:rPr>
          <w:sz w:val="24"/>
          <w:szCs w:val="24"/>
        </w:rPr>
        <w:t xml:space="preserve"> Bilangan</w:t>
      </w:r>
      <w:r w:rsidR="00ED1942">
        <w:rPr>
          <w:sz w:val="24"/>
          <w:szCs w:val="24"/>
        </w:rPr>
        <w:t xml:space="preserve"> Prima</w:t>
      </w:r>
      <w:r w:rsidR="00F26A89" w:rsidRPr="00A153B9">
        <w:rPr>
          <w:sz w:val="24"/>
          <w:szCs w:val="24"/>
        </w:rPr>
        <w:t xml:space="preserve"> rentang 1 sampai </w:t>
      </w:r>
      <w:r w:rsidR="00F26A89" w:rsidRPr="00FF149A">
        <w:rPr>
          <w:i/>
          <w:sz w:val="24"/>
          <w:szCs w:val="24"/>
        </w:rPr>
        <w:t>n</w:t>
      </w:r>
      <w:r w:rsidR="00F26A89" w:rsidRPr="00A153B9">
        <w:rPr>
          <w:sz w:val="24"/>
          <w:szCs w:val="24"/>
        </w:rPr>
        <w:t xml:space="preserve"> </w:t>
      </w:r>
      <w:r w:rsidR="00F26A89">
        <w:rPr>
          <w:sz w:val="24"/>
          <w:szCs w:val="24"/>
        </w:rPr>
        <w:t>diperlihatkan pada Tabel 1.</w:t>
      </w:r>
    </w:p>
    <w:p w14:paraId="26F49E36" w14:textId="73AC4914" w:rsidR="00F35F10" w:rsidRDefault="00ED1942" w:rsidP="00F26A89">
      <w:pPr>
        <w:jc w:val="center"/>
        <w:rPr>
          <w:sz w:val="24"/>
        </w:rPr>
      </w:pPr>
      <w:r>
        <w:object w:dxaOrig="22785" w:dyaOrig="23640" w14:anchorId="004D60A6">
          <v:shape id="_x0000_i1027" type="#_x0000_t75" style="width:154.9pt;height:141.5pt" o:ole="">
            <v:imagedata r:id="rId15" o:title=""/>
          </v:shape>
          <o:OLEObject Type="Embed" ProgID="Visio.Drawing.15" ShapeID="_x0000_i1027" DrawAspect="Content" ObjectID="_1659071923" r:id="rId16"/>
        </w:object>
      </w:r>
    </w:p>
    <w:p w14:paraId="1D5E5EE1" w14:textId="77777777" w:rsidR="00F35F10" w:rsidRDefault="00F35F10" w:rsidP="00F35F10">
      <w:pPr>
        <w:ind w:left="567" w:firstLine="0"/>
        <w:jc w:val="center"/>
        <w:rPr>
          <w:sz w:val="24"/>
        </w:rPr>
      </w:pPr>
    </w:p>
    <w:p w14:paraId="06E1EADC" w14:textId="6679021C" w:rsidR="00F35F10" w:rsidRDefault="00F35F10" w:rsidP="00F35F10">
      <w:pPr>
        <w:ind w:left="567" w:firstLine="0"/>
        <w:jc w:val="center"/>
        <w:rPr>
          <w:i/>
          <w:sz w:val="24"/>
          <w:szCs w:val="22"/>
        </w:rPr>
      </w:pPr>
      <w:r w:rsidRPr="005C711A">
        <w:rPr>
          <w:sz w:val="24"/>
          <w:szCs w:val="22"/>
        </w:rPr>
        <w:t xml:space="preserve">Gambar </w:t>
      </w:r>
      <w:r>
        <w:rPr>
          <w:sz w:val="24"/>
          <w:szCs w:val="22"/>
        </w:rPr>
        <w:t>3</w:t>
      </w:r>
      <w:r w:rsidRPr="00F35F10">
        <w:rPr>
          <w:i/>
          <w:sz w:val="24"/>
          <w:szCs w:val="22"/>
        </w:rPr>
        <w:t>. FlowChart</w:t>
      </w:r>
      <w:r w:rsidR="00130311">
        <w:rPr>
          <w:i/>
          <w:sz w:val="24"/>
          <w:szCs w:val="22"/>
        </w:rPr>
        <w:t xml:space="preserve"> </w:t>
      </w:r>
      <w:r w:rsidRPr="00F35F10">
        <w:rPr>
          <w:i/>
          <w:sz w:val="24"/>
          <w:szCs w:val="22"/>
        </w:rPr>
        <w:t>Naive Solution</w:t>
      </w:r>
    </w:p>
    <w:p w14:paraId="11C98299" w14:textId="77777777" w:rsidR="00771FA7" w:rsidRDefault="00771FA7" w:rsidP="00F35F10">
      <w:pPr>
        <w:ind w:left="567" w:firstLine="0"/>
        <w:jc w:val="center"/>
        <w:rPr>
          <w:i/>
          <w:sz w:val="24"/>
          <w:szCs w:val="22"/>
        </w:rPr>
      </w:pPr>
    </w:p>
    <w:p w14:paraId="032C47A3" w14:textId="6CA62828" w:rsidR="00771FA7" w:rsidRPr="00771FA7" w:rsidRDefault="00771FA7" w:rsidP="00771FA7">
      <w:pPr>
        <w:pStyle w:val="ListParagraph"/>
        <w:spacing w:line="360" w:lineRule="auto"/>
        <w:ind w:left="567" w:firstLine="0"/>
        <w:jc w:val="center"/>
        <w:rPr>
          <w:sz w:val="24"/>
          <w:szCs w:val="24"/>
        </w:rPr>
      </w:pPr>
      <w:r>
        <w:rPr>
          <w:sz w:val="24"/>
          <w:szCs w:val="24"/>
        </w:rPr>
        <w:t xml:space="preserve">Tabel 1 Hasil </w:t>
      </w:r>
      <w:r w:rsidR="00ED1942">
        <w:rPr>
          <w:sz w:val="24"/>
          <w:szCs w:val="24"/>
        </w:rPr>
        <w:t>Pembangkitan</w:t>
      </w:r>
      <w:r>
        <w:rPr>
          <w:sz w:val="24"/>
          <w:szCs w:val="24"/>
        </w:rPr>
        <w:t xml:space="preserve"> </w:t>
      </w:r>
      <w:r w:rsidR="00ED1942">
        <w:rPr>
          <w:sz w:val="24"/>
          <w:szCs w:val="24"/>
        </w:rPr>
        <w:t xml:space="preserve">Bilangan </w:t>
      </w:r>
      <w:r>
        <w:rPr>
          <w:sz w:val="24"/>
          <w:szCs w:val="24"/>
        </w:rPr>
        <w:t xml:space="preserve">Prima </w:t>
      </w:r>
    </w:p>
    <w:p w14:paraId="1AD082D0" w14:textId="4C372E9E" w:rsidR="00771FA7" w:rsidRDefault="00771FA7" w:rsidP="00F35F10">
      <w:pPr>
        <w:ind w:left="567" w:firstLine="0"/>
        <w:jc w:val="center"/>
        <w:rPr>
          <w:i/>
          <w:sz w:val="24"/>
          <w:szCs w:val="22"/>
        </w:rPr>
      </w:pPr>
      <w:r w:rsidRPr="00F26A89">
        <w:rPr>
          <w:noProof/>
        </w:rPr>
        <w:drawing>
          <wp:inline distT="0" distB="0" distL="0" distR="0" wp14:anchorId="7C04410E" wp14:editId="758689CE">
            <wp:extent cx="2693175" cy="204825"/>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3739" cy="205628"/>
                    </a:xfrm>
                    <a:prstGeom prst="rect">
                      <a:avLst/>
                    </a:prstGeom>
                    <a:noFill/>
                    <a:ln>
                      <a:noFill/>
                    </a:ln>
                  </pic:spPr>
                </pic:pic>
              </a:graphicData>
            </a:graphic>
          </wp:inline>
        </w:drawing>
      </w:r>
    </w:p>
    <w:p w14:paraId="2CEF4FDA" w14:textId="77777777" w:rsidR="003C47BF" w:rsidRPr="00C14743" w:rsidRDefault="003C47BF" w:rsidP="00C14743">
      <w:pPr>
        <w:spacing w:line="276" w:lineRule="auto"/>
        <w:ind w:firstLine="0"/>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244FA89B" w14:textId="0ABC29B3" w:rsidR="00A153B9" w:rsidRDefault="00CB69E4" w:rsidP="00BD61E0">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w:t>
      </w:r>
      <w:r w:rsidR="00F261EE">
        <w:rPr>
          <w:sz w:val="24"/>
          <w:szCs w:val="24"/>
        </w:rPr>
        <w:t>l</w:t>
      </w:r>
      <w:r w:rsidR="00AC3889">
        <w:rPr>
          <w:sz w:val="24"/>
          <w:szCs w:val="24"/>
        </w:rPr>
        <w:t xml:space="preserve"> yaitu jam, menit, dan detik. </w:t>
      </w:r>
      <w:r w:rsidR="00BD61E0" w:rsidRPr="00C77350">
        <w:rPr>
          <w:sz w:val="24"/>
        </w:rPr>
        <w:t xml:space="preserve">Proses mendapatkannya dibaca oleh peranti </w:t>
      </w:r>
      <w:r w:rsidR="00BD61E0" w:rsidRPr="00C77350">
        <w:rPr>
          <w:i/>
          <w:sz w:val="24"/>
        </w:rPr>
        <w:t>Mobile</w:t>
      </w:r>
      <w:r w:rsidR="00BD61E0" w:rsidRPr="00C77350">
        <w:rPr>
          <w:sz w:val="24"/>
        </w:rPr>
        <w:t xml:space="preserve"> </w:t>
      </w:r>
      <w:r w:rsidR="00BD61E0" w:rsidRPr="00C77350">
        <w:rPr>
          <w:i/>
          <w:sz w:val="24"/>
        </w:rPr>
        <w:t>Android</w:t>
      </w:r>
      <w:r w:rsidR="00BD61E0" w:rsidRPr="00C77350">
        <w:rPr>
          <w:sz w:val="24"/>
        </w:rPr>
        <w:t xml:space="preserve"> dengan fungsi yang sudah tersedia di </w:t>
      </w:r>
      <w:r w:rsidR="00BD61E0" w:rsidRPr="00BD61E0">
        <w:rPr>
          <w:i/>
          <w:sz w:val="24"/>
        </w:rPr>
        <w:t>kotlin</w:t>
      </w:r>
      <w:r w:rsidR="00BD61E0" w:rsidRPr="00C77350">
        <w:rPr>
          <w:sz w:val="24"/>
        </w:rPr>
        <w:t xml:space="preserve"> </w:t>
      </w:r>
      <w:r w:rsidR="00BD61E0">
        <w:rPr>
          <w:sz w:val="24"/>
        </w:rPr>
        <w:t xml:space="preserve">menggunakan </w:t>
      </w:r>
      <w:r w:rsidR="00BD61E0" w:rsidRPr="003D12D1">
        <w:rPr>
          <w:i/>
          <w:sz w:val="24"/>
        </w:rPr>
        <w:t>Package Kotlin System</w:t>
      </w:r>
      <w:r w:rsidR="00BD61E0" w:rsidRPr="00C77350">
        <w:rPr>
          <w:sz w:val="24"/>
        </w:rPr>
        <w:t>.</w:t>
      </w:r>
    </w:p>
    <w:p w14:paraId="177CA817" w14:textId="192E223E" w:rsidR="00EC3BE7" w:rsidRDefault="00BD61E0" w:rsidP="00BD61E0">
      <w:pPr>
        <w:spacing w:line="276" w:lineRule="auto"/>
        <w:ind w:firstLine="567"/>
        <w:contextualSpacing/>
        <w:rPr>
          <w:i/>
          <w:sz w:val="24"/>
          <w:szCs w:val="24"/>
        </w:rPr>
      </w:pPr>
      <w:r w:rsidRPr="00BD61E0">
        <w:rPr>
          <w:sz w:val="24"/>
          <w:szCs w:val="24"/>
        </w:rPr>
        <w:t xml:space="preserve">Data waktu yang didapat masih berupa nilai keseluruhan waktu 1594886148236, kemudian diformat menjadi (HH:mm:ss) untuk menjadikanya jam, menit dan detik. Dengan fungsi yang sudah tersedia di </w:t>
      </w:r>
      <w:r w:rsidRPr="00BD61E0">
        <w:rPr>
          <w:i/>
          <w:sz w:val="24"/>
          <w:szCs w:val="24"/>
        </w:rPr>
        <w:t>kotlin</w:t>
      </w:r>
      <w:r w:rsidRPr="00BD61E0">
        <w:rPr>
          <w:sz w:val="24"/>
          <w:szCs w:val="24"/>
        </w:rPr>
        <w:t xml:space="preserve"> menggunakan </w:t>
      </w:r>
      <w:r w:rsidRPr="00BD61E0">
        <w:rPr>
          <w:i/>
          <w:sz w:val="24"/>
          <w:szCs w:val="24"/>
        </w:rPr>
        <w:t>Open Class SimpleDateFormat</w:t>
      </w:r>
    </w:p>
    <w:p w14:paraId="6C8C16D9" w14:textId="05980C19" w:rsidR="00BD61E0" w:rsidRPr="00BD61E0" w:rsidRDefault="00BD61E0" w:rsidP="00BD61E0">
      <w:pPr>
        <w:spacing w:line="276" w:lineRule="auto"/>
        <w:ind w:firstLine="567"/>
        <w:contextualSpacing/>
        <w:rPr>
          <w:sz w:val="24"/>
          <w:szCs w:val="24"/>
        </w:rPr>
      </w:pPr>
      <w:r w:rsidRPr="00BD61E0">
        <w:rPr>
          <w:sz w:val="24"/>
          <w:szCs w:val="24"/>
        </w:rPr>
        <w:t>Maka hasil yang informasi peranti waktu yang didapatkan 15:17:02 dengan zona awal GMT +8.</w:t>
      </w:r>
    </w:p>
    <w:p w14:paraId="19E469D6" w14:textId="77777777" w:rsidR="00BD61E0" w:rsidRDefault="00BD61E0" w:rsidP="00BD61E0">
      <w:pPr>
        <w:spacing w:line="276" w:lineRule="auto"/>
        <w:ind w:firstLine="567"/>
        <w:contextualSpacing/>
        <w:rPr>
          <w:sz w:val="24"/>
          <w:szCs w:val="24"/>
        </w:rPr>
      </w:pP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5494566E" w:rsidR="00C02C8F" w:rsidRDefault="00C02C8F" w:rsidP="00C02C8F">
      <w:pPr>
        <w:spacing w:line="276" w:lineRule="auto"/>
        <w:ind w:firstLine="720"/>
        <w:contextualSpacing/>
        <w:rPr>
          <w:sz w:val="24"/>
          <w:szCs w:val="24"/>
        </w:rPr>
      </w:pPr>
      <w:r>
        <w:rPr>
          <w:sz w:val="24"/>
          <w:szCs w:val="24"/>
        </w:rPr>
        <w:t xml:space="preserve">Informasi Peranti diolah kembali untuk menghasilkan informasi yang probabilstik </w:t>
      </w:r>
      <w:r w:rsidR="0070297B">
        <w:rPr>
          <w:sz w:val="24"/>
          <w:szCs w:val="24"/>
        </w:rPr>
        <w:t xml:space="preserve">dengan menggunakan </w:t>
      </w:r>
      <w:r w:rsidR="0070297B" w:rsidRPr="0070297B">
        <w:rPr>
          <w:i/>
          <w:sz w:val="24"/>
          <w:szCs w:val="24"/>
        </w:rPr>
        <w:t>pseudorandom</w:t>
      </w:r>
      <w:r w:rsidR="0070297B">
        <w:rPr>
          <w:sz w:val="24"/>
          <w:szCs w:val="24"/>
        </w:rPr>
        <w:t xml:space="preserve"> dalam menentukan Zona Waktu </w:t>
      </w:r>
      <w:r w:rsidR="0070297B" w:rsidRPr="009F4BAE">
        <w:rPr>
          <w:i/>
          <w:sz w:val="24"/>
        </w:rPr>
        <w:t>Greenwich Mean Time Zone</w:t>
      </w:r>
      <w:r w:rsidR="0070297B">
        <w:rPr>
          <w:sz w:val="24"/>
          <w:szCs w:val="24"/>
        </w:rPr>
        <w:t xml:space="preserve"> (GMT)</w:t>
      </w:r>
      <w:r>
        <w:rPr>
          <w:sz w:val="24"/>
          <w:szCs w:val="24"/>
        </w:rPr>
        <w:t xml:space="preserve">. </w:t>
      </w:r>
    </w:p>
    <w:p w14:paraId="19F2297D" w14:textId="0037B519" w:rsidR="00C55E03" w:rsidRDefault="0040653A" w:rsidP="0070297B">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 xml:space="preserve">sebagai </w:t>
      </w:r>
      <w:r w:rsidR="004C6F16">
        <w:rPr>
          <w:sz w:val="24"/>
          <w:szCs w:val="24"/>
        </w:rPr>
        <w:t>Zona</w:t>
      </w:r>
      <w:r w:rsidR="006B7ED5">
        <w:rPr>
          <w:sz w:val="24"/>
          <w:szCs w:val="24"/>
        </w:rPr>
        <w:t xml:space="preserve"> </w:t>
      </w:r>
      <w:r w:rsidR="004C6F16">
        <w:rPr>
          <w:sz w:val="24"/>
          <w:szCs w:val="24"/>
        </w:rPr>
        <w:t>L</w:t>
      </w:r>
      <w:r w:rsidR="006B7ED5">
        <w:rPr>
          <w:sz w:val="24"/>
          <w:szCs w:val="24"/>
        </w:rPr>
        <w:t>ain</w:t>
      </w:r>
      <w:r w:rsidR="004C6F16">
        <w:rPr>
          <w:sz w:val="24"/>
          <w:szCs w:val="24"/>
        </w:rPr>
        <w:t xml:space="preserve"> (ZL)</w:t>
      </w:r>
      <w:r w:rsidR="00092964">
        <w:rPr>
          <w:sz w:val="24"/>
          <w:szCs w:val="24"/>
        </w:rPr>
        <w:t xml:space="preserve"> yang diperlihatkan pada Tabel 2</w:t>
      </w:r>
      <w:r w:rsidR="000373CB" w:rsidRPr="00F743C4">
        <w:rPr>
          <w:sz w:val="24"/>
          <w:szCs w:val="24"/>
        </w:rPr>
        <w:t>.</w:t>
      </w:r>
    </w:p>
    <w:p w14:paraId="3CBBB7DF" w14:textId="77777777" w:rsidR="00092964" w:rsidRDefault="00092964" w:rsidP="0070297B">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3730AEAE">
            <wp:extent cx="2540341" cy="12422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75183" cy="1308141"/>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366E705B" w14:textId="77777777" w:rsidR="003442FD" w:rsidRPr="003442FD" w:rsidRDefault="003442FD" w:rsidP="003442FD">
      <w:pPr>
        <w:keepNext/>
        <w:spacing w:line="276" w:lineRule="auto"/>
        <w:ind w:right="-137" w:firstLine="567"/>
        <w:contextualSpacing/>
        <w:rPr>
          <w:sz w:val="24"/>
          <w:szCs w:val="24"/>
        </w:rPr>
      </w:pPr>
      <w:r w:rsidRPr="003442FD">
        <w:rPr>
          <w:sz w:val="24"/>
          <w:szCs w:val="24"/>
        </w:rPr>
        <w:t>Pemilihan posisi atau index untuk arrayTime berdasarkan keluaran dari nilai integer oleh sudorandom, sebagai zona lain. Dengan fungsi yang sudah tersedia di kotlin menggunakan Package Kotlin Random.</w:t>
      </w:r>
    </w:p>
    <w:p w14:paraId="6C3BB98D" w14:textId="77777777" w:rsidR="003442FD" w:rsidRDefault="003442FD" w:rsidP="003442FD">
      <w:pPr>
        <w:keepNext/>
        <w:spacing w:line="276" w:lineRule="auto"/>
        <w:ind w:right="-137" w:firstLine="567"/>
        <w:contextualSpacing/>
        <w:rPr>
          <w:sz w:val="24"/>
          <w:szCs w:val="24"/>
        </w:rPr>
      </w:pPr>
      <w:r>
        <w:rPr>
          <w:sz w:val="24"/>
          <w:szCs w:val="24"/>
        </w:rPr>
        <w:t>H</w:t>
      </w:r>
      <w:r w:rsidRPr="003442FD">
        <w:rPr>
          <w:sz w:val="24"/>
          <w:szCs w:val="24"/>
        </w:rPr>
        <w:t xml:space="preserve">asil nilai sudoRandom = 22, maka didapat arrayTime [sudoRandom] = GMT +12. Kemudian dilakukan konversi waktu sekarang 15:17:02 GMT +8 ke GMT -11 </w:t>
      </w:r>
    </w:p>
    <w:p w14:paraId="76A2DA49" w14:textId="6C92447A" w:rsidR="00092964" w:rsidRDefault="003442FD" w:rsidP="003442FD">
      <w:pPr>
        <w:keepNext/>
        <w:spacing w:line="276" w:lineRule="auto"/>
        <w:ind w:right="-137" w:firstLine="567"/>
        <w:contextualSpacing/>
        <w:rPr>
          <w:sz w:val="24"/>
          <w:szCs w:val="24"/>
        </w:rPr>
      </w:pPr>
      <w:r w:rsidRPr="003442FD">
        <w:rPr>
          <w:sz w:val="24"/>
          <w:szCs w:val="24"/>
        </w:rPr>
        <w:t>Dengan fungsi yang sudah tersedia di kotlin menggunakan Open Class SimpleDateFormat dan hasilnya akhir diperlihatkan pada Gambar 4</w:t>
      </w:r>
    </w:p>
    <w:p w14:paraId="1CFA125A" w14:textId="77777777" w:rsidR="003442FD" w:rsidRDefault="003442FD" w:rsidP="003442FD">
      <w:pPr>
        <w:keepNext/>
        <w:spacing w:line="276" w:lineRule="auto"/>
        <w:ind w:right="-137" w:firstLine="567"/>
        <w:contextualSpacing/>
        <w:rPr>
          <w:sz w:val="24"/>
          <w:szCs w:val="24"/>
        </w:rPr>
      </w:pPr>
    </w:p>
    <w:p w14:paraId="1D5C035E" w14:textId="783D96A7" w:rsidR="00AB586F" w:rsidRDefault="002E5142" w:rsidP="00092964">
      <w:pPr>
        <w:spacing w:line="276" w:lineRule="auto"/>
        <w:ind w:right="-137" w:firstLine="0"/>
        <w:contextualSpacing/>
        <w:jc w:val="center"/>
        <w:rPr>
          <w:sz w:val="24"/>
          <w:szCs w:val="24"/>
        </w:rPr>
      </w:pPr>
      <w:r>
        <w:rPr>
          <w:noProof/>
          <w:sz w:val="24"/>
          <w:szCs w:val="24"/>
        </w:rPr>
        <w:drawing>
          <wp:inline distT="0" distB="0" distL="0" distR="0" wp14:anchorId="6DC985EB" wp14:editId="0C59E653">
            <wp:extent cx="1922780" cy="923026"/>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zona_awal_zona_lain_cod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6744" cy="934530"/>
                    </a:xfrm>
                    <a:prstGeom prst="rect">
                      <a:avLst/>
                    </a:prstGeom>
                  </pic:spPr>
                </pic:pic>
              </a:graphicData>
            </a:graphic>
          </wp:inline>
        </w:drawing>
      </w:r>
    </w:p>
    <w:p w14:paraId="662E1F98" w14:textId="2864B2A6" w:rsidR="00092964" w:rsidRDefault="00AB586F" w:rsidP="00092964">
      <w:pPr>
        <w:spacing w:line="276" w:lineRule="auto"/>
        <w:ind w:right="-137" w:firstLine="0"/>
        <w:contextualSpacing/>
        <w:jc w:val="center"/>
        <w:rPr>
          <w:sz w:val="24"/>
          <w:szCs w:val="24"/>
        </w:rPr>
      </w:pPr>
      <w:r>
        <w:rPr>
          <w:sz w:val="24"/>
          <w:szCs w:val="24"/>
        </w:rPr>
        <w:t xml:space="preserve">Gambar </w:t>
      </w:r>
      <w:r w:rsidR="003442FD">
        <w:rPr>
          <w:sz w:val="24"/>
          <w:szCs w:val="24"/>
        </w:rPr>
        <w:t>4</w:t>
      </w:r>
      <w:r>
        <w:rPr>
          <w:sz w:val="24"/>
          <w:szCs w:val="24"/>
        </w:rPr>
        <w:t xml:space="preserve">. </w:t>
      </w:r>
      <w:r w:rsidR="00E352E6">
        <w:rPr>
          <w:sz w:val="24"/>
          <w:szCs w:val="24"/>
        </w:rPr>
        <w:t xml:space="preserve">Hasil </w:t>
      </w:r>
      <w:r w:rsidR="00F91CA7">
        <w:rPr>
          <w:sz w:val="24"/>
          <w:szCs w:val="24"/>
        </w:rPr>
        <w:t>Informasi Peranti Waktu</w:t>
      </w:r>
    </w:p>
    <w:p w14:paraId="2786770F" w14:textId="77777777" w:rsidR="003442FD" w:rsidRDefault="003442FD" w:rsidP="00092964">
      <w:pPr>
        <w:spacing w:line="276" w:lineRule="auto"/>
        <w:ind w:right="-137" w:firstLine="0"/>
        <w:contextualSpacing/>
        <w:jc w:val="center"/>
        <w:rPr>
          <w:sz w:val="24"/>
          <w:szCs w:val="24"/>
        </w:rPr>
      </w:pPr>
    </w:p>
    <w:p w14:paraId="638D32F7" w14:textId="578C5714" w:rsidR="00DE44AE" w:rsidRDefault="003442FD" w:rsidP="003442FD">
      <w:pPr>
        <w:spacing w:line="276" w:lineRule="auto"/>
        <w:ind w:right="-137" w:firstLine="720"/>
        <w:contextualSpacing/>
        <w:rPr>
          <w:sz w:val="24"/>
          <w:szCs w:val="24"/>
        </w:rPr>
      </w:pPr>
      <w:r w:rsidRPr="003442FD">
        <w:rPr>
          <w:sz w:val="24"/>
          <w:szCs w:val="24"/>
        </w:rPr>
        <w:t>Informasi yang digunakan adalah zona lain, perubahan zona sendiri merupakan proses, tujuanya mengkonsumsi sebuah waktu ketika mendapatkan informasi waktu itu sendiri.</w:t>
      </w:r>
    </w:p>
    <w:p w14:paraId="3DF58989" w14:textId="77777777" w:rsidR="003442FD" w:rsidRDefault="003442FD"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3C71A5B" w14:textId="77777777" w:rsidR="00092964" w:rsidRDefault="00FF4227" w:rsidP="00092964">
      <w:pPr>
        <w:spacing w:line="276" w:lineRule="auto"/>
        <w:ind w:firstLine="426"/>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CFDD7A4" w14:textId="77777777" w:rsidR="00B71A07" w:rsidRDefault="00FF4227" w:rsidP="00B71A07">
      <w:pPr>
        <w:spacing w:line="276" w:lineRule="auto"/>
        <w:ind w:firstLine="426"/>
        <w:contextualSpacing/>
        <w:rPr>
          <w:sz w:val="24"/>
          <w:szCs w:val="24"/>
        </w:rPr>
      </w:pPr>
      <w:r w:rsidRPr="00FF4227">
        <w:rPr>
          <w:sz w:val="24"/>
          <w:szCs w:val="24"/>
        </w:rPr>
        <w:t>1.</w:t>
      </w:r>
      <w:r w:rsidR="00876D26">
        <w:rPr>
          <w:sz w:val="24"/>
          <w:szCs w:val="24"/>
        </w:rPr>
        <w:t xml:space="preserve"> </w:t>
      </w:r>
      <w:r>
        <w:rPr>
          <w:sz w:val="24"/>
          <w:szCs w:val="24"/>
        </w:rPr>
        <w:t>Bilangan y</w:t>
      </w:r>
      <w:r w:rsidR="00092964">
        <w:rPr>
          <w:sz w:val="24"/>
          <w:szCs w:val="24"/>
        </w:rPr>
        <w:t>ang prima telah didapatkan</w:t>
      </w:r>
    </w:p>
    <w:p w14:paraId="055F6C29" w14:textId="48B4E5AB" w:rsidR="006865BE" w:rsidRDefault="00C659F5" w:rsidP="00B71A07">
      <w:pPr>
        <w:spacing w:line="276" w:lineRule="auto"/>
        <w:ind w:firstLine="0"/>
        <w:contextualSpacing/>
        <w:rPr>
          <w:sz w:val="24"/>
          <w:szCs w:val="24"/>
        </w:rPr>
      </w:pPr>
      <w:r>
        <w:rPr>
          <w:sz w:val="24"/>
          <w:szCs w:val="24"/>
        </w:rPr>
        <w:t xml:space="preserve">dalam bentuk </w:t>
      </w:r>
      <m:oMath>
        <m:r>
          <w:rPr>
            <w:rFonts w:ascii="Cambria Math" w:hAnsi="Cambria Math"/>
            <w:sz w:val="22"/>
            <w:szCs w:val="24"/>
          </w:rPr>
          <m:t>arrayListPrimeNumber</m:t>
        </m:r>
      </m:oMath>
      <w:r w:rsidR="006865BE">
        <w:rPr>
          <w:sz w:val="24"/>
          <w:szCs w:val="24"/>
        </w:rPr>
        <w:t xml:space="preserve"> </w:t>
      </w:r>
      <w:r w:rsidR="00FF4227">
        <w:rPr>
          <w:sz w:val="24"/>
          <w:szCs w:val="24"/>
        </w:rPr>
        <w:t xml:space="preserve">hasilnya </w:t>
      </w:r>
      <w:r w:rsidR="0014069F">
        <w:rPr>
          <w:sz w:val="24"/>
          <w:szCs w:val="24"/>
        </w:rPr>
        <w:t xml:space="preserve">berdasarkan pada </w:t>
      </w:r>
      <w:r w:rsidR="00F5475A" w:rsidRPr="00F5475A">
        <w:rPr>
          <w:sz w:val="24"/>
          <w:szCs w:val="24"/>
        </w:rPr>
        <w:t>Tahapan Menentukan Bilangan Prima</w:t>
      </w:r>
      <w:r w:rsidR="0014069F">
        <w:rPr>
          <w:sz w:val="24"/>
          <w:szCs w:val="24"/>
        </w:rPr>
        <w:t>.</w:t>
      </w:r>
    </w:p>
    <w:p w14:paraId="612F95B9" w14:textId="224A869A" w:rsidR="00105216" w:rsidRDefault="006865BE" w:rsidP="00D872C5">
      <w:pPr>
        <w:spacing w:line="276" w:lineRule="auto"/>
        <w:ind w:firstLine="426"/>
        <w:contextualSpacing/>
        <w:rPr>
          <w:sz w:val="24"/>
          <w:szCs w:val="24"/>
        </w:rPr>
      </w:pPr>
      <w:r>
        <w:rPr>
          <w:sz w:val="24"/>
          <w:szCs w:val="24"/>
        </w:rPr>
        <w:t>2</w:t>
      </w:r>
      <w:r w:rsidR="00FF4227">
        <w:rPr>
          <w:sz w:val="24"/>
          <w:szCs w:val="24"/>
        </w:rPr>
        <w:t>. I</w:t>
      </w:r>
      <w:r w:rsidR="001E2B88">
        <w:rPr>
          <w:sz w:val="24"/>
          <w:szCs w:val="24"/>
        </w:rPr>
        <w:t>nformasi Peranti</w:t>
      </w:r>
      <w:r w:rsidR="00105216">
        <w:rPr>
          <w:sz w:val="24"/>
          <w:szCs w:val="24"/>
        </w:rPr>
        <w:t xml:space="preserve"> telah</w:t>
      </w:r>
      <w:r w:rsidR="00FF4227" w:rsidRPr="00FF4227">
        <w:rPr>
          <w:sz w:val="24"/>
          <w:szCs w:val="24"/>
        </w:rPr>
        <w:t xml:space="preserve"> didapatkan </w:t>
      </w:r>
      <w:r w:rsidR="00105216">
        <w:rPr>
          <w:sz w:val="24"/>
          <w:szCs w:val="24"/>
        </w:rPr>
        <w:t>dalam bentuk jam:menit:detik</w:t>
      </w:r>
      <w:r w:rsidR="002E17C4">
        <w:rPr>
          <w:sz w:val="24"/>
          <w:szCs w:val="24"/>
        </w:rPr>
        <w:t xml:space="preserve"> (HH:mm:ss)</w:t>
      </w:r>
      <w:r w:rsidR="00105216">
        <w:rPr>
          <w:sz w:val="24"/>
          <w:szCs w:val="24"/>
        </w:rPr>
        <w:t xml:space="preserve"> </w:t>
      </w:r>
      <w:r w:rsidR="001E2B88">
        <w:rPr>
          <w:sz w:val="24"/>
          <w:szCs w:val="24"/>
        </w:rPr>
        <w:t>s</w:t>
      </w:r>
      <w:r w:rsidR="00092964">
        <w:rPr>
          <w:sz w:val="24"/>
          <w:szCs w:val="24"/>
        </w:rPr>
        <w:t>eperti</w:t>
      </w:r>
      <w:r w:rsidR="00105216">
        <w:rPr>
          <w:sz w:val="24"/>
          <w:szCs w:val="24"/>
        </w:rPr>
        <w:t xml:space="preserve"> </w:t>
      </w:r>
      <w:r w:rsidR="001E2B88">
        <w:rPr>
          <w:sz w:val="24"/>
          <w:szCs w:val="24"/>
        </w:rPr>
        <w:t>yang</w:t>
      </w:r>
      <w:r w:rsidR="00FF4227" w:rsidRPr="00FF4227">
        <w:rPr>
          <w:sz w:val="24"/>
          <w:szCs w:val="24"/>
        </w:rPr>
        <w:t xml:space="preserve"> diperlihatkan pada Gambar </w:t>
      </w:r>
      <w:r w:rsidR="00743AE5">
        <w:rPr>
          <w:sz w:val="24"/>
          <w:szCs w:val="24"/>
        </w:rPr>
        <w:t>6</w:t>
      </w:r>
      <w:r w:rsidR="00FF4227" w:rsidRPr="00FF4227">
        <w:rPr>
          <w:sz w:val="24"/>
          <w:szCs w:val="24"/>
        </w:rPr>
        <w:t>.</w:t>
      </w:r>
    </w:p>
    <w:p w14:paraId="02748253" w14:textId="75B8675B" w:rsidR="00105216" w:rsidRDefault="002F77FE" w:rsidP="00105216">
      <w:pPr>
        <w:spacing w:line="276" w:lineRule="auto"/>
        <w:ind w:firstLine="426"/>
        <w:contextualSpacing/>
        <w:rPr>
          <w:sz w:val="24"/>
          <w:szCs w:val="24"/>
        </w:rPr>
      </w:pPr>
      <w:r w:rsidRPr="002F77FE">
        <w:rPr>
          <w:sz w:val="24"/>
          <w:szCs w:val="24"/>
        </w:rPr>
        <w:t>Kemudian tahapan penentuan p dan q dapat diproses lebih lanjut dengan meng</w:t>
      </w:r>
      <w:r>
        <w:rPr>
          <w:sz w:val="24"/>
          <w:szCs w:val="24"/>
        </w:rPr>
        <w:t xml:space="preserve">gabungkan syaratnya, syarat dua </w:t>
      </w:r>
      <w:r w:rsidRPr="002F77FE">
        <w:rPr>
          <w:sz w:val="24"/>
          <w:szCs w:val="24"/>
        </w:rPr>
        <w:t xml:space="preserve">menjadi posisi yang menjadikan syarat pertama menjadi outputnya sedemikian rupa, dimana </w:t>
      </w:r>
      <w:r w:rsidRPr="002F77FE">
        <w:rPr>
          <w:i/>
          <w:sz w:val="24"/>
          <w:szCs w:val="24"/>
        </w:rPr>
        <w:t>p</w:t>
      </w:r>
      <w:r w:rsidRPr="002F77FE">
        <w:rPr>
          <w:sz w:val="24"/>
          <w:szCs w:val="24"/>
        </w:rPr>
        <w:t xml:space="preserve"> dipengaruhi oleh nilai jam sedangkan </w:t>
      </w:r>
      <w:r w:rsidRPr="002F77FE">
        <w:rPr>
          <w:i/>
          <w:sz w:val="24"/>
          <w:szCs w:val="24"/>
        </w:rPr>
        <w:t>q</w:t>
      </w:r>
      <w:r w:rsidRPr="002F77FE">
        <w:rPr>
          <w:sz w:val="24"/>
          <w:szCs w:val="24"/>
        </w:rPr>
        <w:t xml:space="preserve"> dipengaruhi oleh menit dan detik sebagaimana tahapan berikut</w:t>
      </w:r>
      <w:r w:rsidR="00105216">
        <w:rPr>
          <w:sz w:val="24"/>
          <w:szCs w:val="24"/>
        </w:rPr>
        <w:t>.</w:t>
      </w:r>
    </w:p>
    <w:p w14:paraId="311AE392" w14:textId="538CFE4C"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ang Prima</w:t>
      </w:r>
      <w:r w:rsidR="001F490A">
        <w:rPr>
          <w:sz w:val="24"/>
          <w:szCs w:val="24"/>
        </w:rPr>
        <w:t xml:space="preserve"> </w:t>
      </w:r>
      <w:r w:rsidR="0014069F">
        <w:rPr>
          <w:sz w:val="24"/>
          <w:szCs w:val="24"/>
        </w:rPr>
        <w:t>,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1E2B88">
        <w:rPr>
          <w:i/>
          <w:sz w:val="24"/>
          <w:szCs w:val="24"/>
        </w:rPr>
        <w:t>i</w:t>
      </w:r>
      <w:r w:rsidR="00881720">
        <w:rPr>
          <w:sz w:val="24"/>
          <w:szCs w:val="24"/>
        </w:rPr>
        <w:t xml:space="preserve"> = </w:t>
      </w:r>
      <w:r w:rsidR="005023FC">
        <w:rPr>
          <w:sz w:val="24"/>
          <w:szCs w:val="24"/>
        </w:rPr>
        <w:t>40</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1.1)</w:t>
      </w:r>
    </w:p>
    <w:p w14:paraId="478BBCBC" w14:textId="34E5CAD4" w:rsidR="00B0357B" w:rsidRPr="009B02F8" w:rsidRDefault="006D5810" w:rsidP="009B02F8">
      <w:pPr>
        <w:spacing w:line="276" w:lineRule="auto"/>
        <w:ind w:firstLine="720"/>
        <w:rPr>
          <w:i/>
          <w:sz w:val="24"/>
          <w:szCs w:val="24"/>
        </w:rPr>
      </w:pPr>
      <m:oMathPara>
        <m:oMath>
          <m:r>
            <w:rPr>
              <w:rFonts w:ascii="Cambria Math" w:hAnsi="Cambria Math"/>
              <w:sz w:val="24"/>
              <w:szCs w:val="24"/>
            </w:rPr>
            <m:t>Pi= hh *inisial</m:t>
          </m:r>
        </m:oMath>
      </m:oMathPara>
    </w:p>
    <w:p w14:paraId="559FA2C5" w14:textId="77777777" w:rsidR="001E2B88" w:rsidRDefault="001E2B88" w:rsidP="00B0357B">
      <w:pPr>
        <w:spacing w:line="276" w:lineRule="auto"/>
        <w:ind w:firstLine="426"/>
        <w:contextualSpacing/>
        <w:rPr>
          <w:sz w:val="24"/>
          <w:szCs w:val="24"/>
        </w:rPr>
      </w:pPr>
    </w:p>
    <w:p w14:paraId="40441945" w14:textId="77777777" w:rsidR="00B0357B" w:rsidRDefault="00B0357B" w:rsidP="00B0357B">
      <w:pPr>
        <w:spacing w:line="276" w:lineRule="auto"/>
        <w:ind w:firstLine="426"/>
        <w:contextualSpacing/>
        <w:rPr>
          <w:sz w:val="24"/>
          <w:szCs w:val="24"/>
        </w:rPr>
      </w:pPr>
      <w:r>
        <w:rPr>
          <w:sz w:val="24"/>
          <w:szCs w:val="24"/>
        </w:rPr>
        <w:t>Dimana :</w:t>
      </w:r>
    </w:p>
    <w:p w14:paraId="3826AAA9" w14:textId="77777777" w:rsidR="008125F9" w:rsidRDefault="008125F9" w:rsidP="008125F9">
      <w:pPr>
        <w:spacing w:line="276" w:lineRule="auto"/>
        <w:ind w:firstLine="426"/>
        <w:rPr>
          <w:sz w:val="24"/>
          <w:szCs w:val="24"/>
        </w:rPr>
      </w:pPr>
      <w:r>
        <w:rPr>
          <w:i/>
          <w:sz w:val="24"/>
          <w:szCs w:val="24"/>
        </w:rPr>
        <w:t>Pi</w:t>
      </w:r>
      <w:r>
        <w:rPr>
          <w:sz w:val="24"/>
          <w:szCs w:val="24"/>
        </w:rPr>
        <w:t xml:space="preserve"> </w:t>
      </w:r>
      <w:r>
        <w:rPr>
          <w:sz w:val="24"/>
          <w:szCs w:val="24"/>
        </w:rPr>
        <w:tab/>
      </w:r>
      <w:r>
        <w:rPr>
          <w:sz w:val="24"/>
          <w:szCs w:val="24"/>
        </w:rPr>
        <w:tab/>
        <w:t xml:space="preserve">= </w:t>
      </w:r>
      <w:r w:rsidRPr="0088242F">
        <w:rPr>
          <w:i/>
          <w:sz w:val="24"/>
          <w:szCs w:val="24"/>
        </w:rPr>
        <w:t>List Array</w:t>
      </w:r>
      <w:r>
        <w:rPr>
          <w:sz w:val="24"/>
          <w:szCs w:val="24"/>
        </w:rPr>
        <w:t xml:space="preserve"> Ke-</w:t>
      </w:r>
      <w:r w:rsidRPr="0088242F">
        <w:rPr>
          <w:i/>
          <w:sz w:val="24"/>
          <w:szCs w:val="24"/>
        </w:rPr>
        <w:t>i</w:t>
      </w:r>
    </w:p>
    <w:p w14:paraId="525C4096" w14:textId="1A040808" w:rsidR="008125F9" w:rsidRPr="009F0426" w:rsidRDefault="008125F9" w:rsidP="008125F9">
      <w:pPr>
        <w:spacing w:line="276" w:lineRule="auto"/>
        <w:ind w:firstLine="426"/>
        <w:rPr>
          <w:szCs w:val="24"/>
        </w:rPr>
      </w:pPr>
      <w:r w:rsidRPr="001E2B88">
        <w:rPr>
          <w:i/>
          <w:sz w:val="24"/>
          <w:szCs w:val="24"/>
        </w:rPr>
        <w:t>i</w:t>
      </w:r>
      <w:r>
        <w:rPr>
          <w:sz w:val="24"/>
          <w:szCs w:val="24"/>
        </w:rPr>
        <w:t xml:space="preserve"> </w:t>
      </w:r>
      <w:r>
        <w:rPr>
          <w:sz w:val="24"/>
          <w:szCs w:val="24"/>
        </w:rPr>
        <w:tab/>
      </w:r>
      <w:r>
        <w:rPr>
          <w:sz w:val="24"/>
          <w:szCs w:val="24"/>
        </w:rPr>
        <w:tab/>
        <w:t xml:space="preserve">= </w:t>
      </w:r>
      <w:r>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75ACB287" w14:textId="14E42B1F" w:rsidR="009F0426" w:rsidRPr="009F0426" w:rsidRDefault="009F0426" w:rsidP="009F0426">
      <w:pPr>
        <w:spacing w:line="276" w:lineRule="auto"/>
        <w:ind w:firstLine="426"/>
        <w:rPr>
          <w:sz w:val="24"/>
          <w:szCs w:val="24"/>
        </w:rPr>
      </w:pPr>
      <w:r w:rsidRPr="001E2B88">
        <w:rPr>
          <w:i/>
          <w:sz w:val="24"/>
          <w:szCs w:val="24"/>
        </w:rPr>
        <w:t>inisial</w:t>
      </w:r>
      <w:r>
        <w:rPr>
          <w:sz w:val="24"/>
          <w:szCs w:val="24"/>
        </w:rPr>
        <w:t xml:space="preserve">   </w:t>
      </w:r>
      <w:r>
        <w:rPr>
          <w:sz w:val="24"/>
          <w:szCs w:val="24"/>
        </w:rPr>
        <w:tab/>
        <w:t>= 4</w:t>
      </w:r>
    </w:p>
    <w:p w14:paraId="0C1C99C7" w14:textId="21E119BC" w:rsidR="00B0357B" w:rsidRDefault="00B0357B" w:rsidP="00FB652F">
      <w:pPr>
        <w:spacing w:line="276" w:lineRule="auto"/>
        <w:ind w:firstLine="426"/>
        <w:rPr>
          <w:sz w:val="24"/>
          <w:szCs w:val="24"/>
        </w:rPr>
      </w:pPr>
      <w:r w:rsidRPr="001E2B88">
        <w:rPr>
          <w:i/>
          <w:sz w:val="24"/>
          <w:szCs w:val="24"/>
        </w:rPr>
        <w:t>hh</w:t>
      </w:r>
      <w:r>
        <w:rPr>
          <w:sz w:val="24"/>
          <w:szCs w:val="24"/>
        </w:rPr>
        <w:t xml:space="preserve"> </w:t>
      </w:r>
      <w:r w:rsidR="00103BCA">
        <w:rPr>
          <w:sz w:val="24"/>
          <w:szCs w:val="24"/>
        </w:rPr>
        <w:tab/>
      </w:r>
      <w:r>
        <w:rPr>
          <w:sz w:val="24"/>
          <w:szCs w:val="24"/>
        </w:rPr>
        <w:t xml:space="preserve">= </w:t>
      </w:r>
      <w:r w:rsidR="00D620B0">
        <w:rPr>
          <w:sz w:val="24"/>
          <w:szCs w:val="24"/>
        </w:rPr>
        <w:t>I</w:t>
      </w:r>
      <w:r>
        <w:rPr>
          <w:sz w:val="24"/>
          <w:szCs w:val="24"/>
        </w:rPr>
        <w:t xml:space="preserve">nformasi </w:t>
      </w:r>
      <w:r w:rsidR="00D620B0">
        <w:rPr>
          <w:sz w:val="24"/>
          <w:szCs w:val="24"/>
        </w:rPr>
        <w:t>P</w:t>
      </w:r>
      <w:r>
        <w:rPr>
          <w:sz w:val="24"/>
          <w:szCs w:val="24"/>
        </w:rPr>
        <w:t xml:space="preserve">eranti </w:t>
      </w:r>
      <w:r w:rsidR="00D620B0">
        <w:rPr>
          <w:sz w:val="24"/>
          <w:szCs w:val="24"/>
        </w:rPr>
        <w:t>W</w:t>
      </w:r>
      <w:r>
        <w:rPr>
          <w:sz w:val="24"/>
          <w:szCs w:val="24"/>
        </w:rPr>
        <w:t xml:space="preserve">aktu </w:t>
      </w:r>
      <w:r w:rsidR="00D620B0">
        <w:rPr>
          <w:sz w:val="24"/>
          <w:szCs w:val="24"/>
        </w:rPr>
        <w:t>J</w:t>
      </w:r>
      <w:r>
        <w:rPr>
          <w:sz w:val="24"/>
          <w:szCs w:val="24"/>
        </w:rPr>
        <w:t>am</w:t>
      </w:r>
    </w:p>
    <w:p w14:paraId="563E1142" w14:textId="3C18E66F" w:rsidR="00092964" w:rsidRDefault="00092964" w:rsidP="0088242F">
      <w:pPr>
        <w:spacing w:line="276" w:lineRule="auto"/>
        <w:ind w:firstLine="0"/>
        <w:rPr>
          <w:sz w:val="24"/>
          <w:szCs w:val="24"/>
        </w:rPr>
      </w:pPr>
    </w:p>
    <w:p w14:paraId="7E4400F8" w14:textId="670002CB" w:rsidR="00F5475A" w:rsidRDefault="00881720" w:rsidP="001E2B88">
      <w:pPr>
        <w:spacing w:line="276" w:lineRule="auto"/>
        <w:ind w:firstLine="426"/>
        <w:rPr>
          <w:sz w:val="24"/>
          <w:szCs w:val="24"/>
        </w:rPr>
      </w:pPr>
      <w:r>
        <w:rPr>
          <w:sz w:val="24"/>
          <w:szCs w:val="24"/>
        </w:rPr>
        <w:t xml:space="preserve">Maka </w:t>
      </w:r>
      <w:r w:rsidR="006865BE">
        <w:rPr>
          <w:sz w:val="24"/>
          <w:szCs w:val="24"/>
        </w:rPr>
        <w:t>untuk</w:t>
      </w:r>
      <w:r w:rsidR="00FB652F">
        <w:rPr>
          <w:sz w:val="24"/>
          <w:szCs w:val="24"/>
        </w:rPr>
        <w:t xml:space="preserve"> </w:t>
      </w:r>
      <w:r>
        <w:rPr>
          <w:sz w:val="24"/>
          <w:szCs w:val="24"/>
        </w:rPr>
        <w:t xml:space="preserve">nilai </w:t>
      </w:r>
      <w:r w:rsidR="001E2B88">
        <w:rPr>
          <w:i/>
          <w:sz w:val="24"/>
          <w:szCs w:val="24"/>
        </w:rPr>
        <w:t>Pi</w:t>
      </w:r>
      <w:r>
        <w:rPr>
          <w:sz w:val="24"/>
          <w:szCs w:val="24"/>
        </w:rPr>
        <w:t xml:space="preserve"> = </w:t>
      </w:r>
      <w:r w:rsidR="005023FC">
        <w:rPr>
          <w:sz w:val="24"/>
          <w:szCs w:val="24"/>
        </w:rPr>
        <w:t>179</w:t>
      </w:r>
      <w:r>
        <w:rPr>
          <w:sz w:val="24"/>
          <w:szCs w:val="24"/>
        </w:rPr>
        <w:t>.</w:t>
      </w:r>
      <w:r w:rsidR="001E2B88">
        <w:rPr>
          <w:sz w:val="24"/>
          <w:szCs w:val="24"/>
        </w:rPr>
        <w:t xml:space="preserve"> </w:t>
      </w:r>
    </w:p>
    <w:p w14:paraId="472DA921" w14:textId="77777777" w:rsidR="00F5475A" w:rsidRDefault="00F5475A" w:rsidP="001E2B88">
      <w:pPr>
        <w:spacing w:line="276" w:lineRule="auto"/>
        <w:ind w:firstLine="426"/>
        <w:rPr>
          <w:sz w:val="24"/>
          <w:szCs w:val="24"/>
        </w:rPr>
      </w:pPr>
    </w:p>
    <w:p w14:paraId="190D72C4" w14:textId="33F88C6A" w:rsidR="00105216" w:rsidRDefault="00F62BDC" w:rsidP="00105216">
      <w:pPr>
        <w:spacing w:line="276" w:lineRule="auto"/>
        <w:ind w:firstLine="426"/>
        <w:rPr>
          <w:sz w:val="24"/>
          <w:szCs w:val="24"/>
        </w:rPr>
      </w:pPr>
      <w:r>
        <w:rPr>
          <w:sz w:val="24"/>
          <w:szCs w:val="24"/>
        </w:rPr>
        <w:t xml:space="preserve">Jika </w:t>
      </w:r>
      <w:r w:rsidR="00103BCA">
        <w:rPr>
          <w:i/>
          <w:sz w:val="24"/>
          <w:szCs w:val="24"/>
        </w:rPr>
        <w:t>inisial</w:t>
      </w:r>
      <w:r>
        <w:rPr>
          <w:sz w:val="24"/>
          <w:szCs w:val="24"/>
        </w:rPr>
        <w:t xml:space="preserve"> memiliki nilai yang lebih besar dari 2</w:t>
      </w:r>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7D79C0EA"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r>
        <w:rPr>
          <w:sz w:val="24"/>
          <w:szCs w:val="24"/>
        </w:rPr>
        <w:t>GCD(</w:t>
      </w:r>
      <w:r w:rsidRPr="00F70657">
        <w:rPr>
          <w:i/>
          <w:sz w:val="24"/>
          <w:szCs w:val="24"/>
        </w:rPr>
        <w:t>p</w:t>
      </w:r>
      <w:r w:rsidR="006A75D2">
        <w:rPr>
          <w:i/>
          <w:sz w:val="24"/>
          <w:szCs w:val="24"/>
        </w:rPr>
        <w:t xml:space="preserve"> - 1</w:t>
      </w:r>
      <w:r>
        <w:rPr>
          <w:sz w:val="24"/>
          <w:szCs w:val="24"/>
        </w:rPr>
        <w:t xml:space="preserve">, </w:t>
      </w:r>
      <w:r w:rsidRPr="00F70657">
        <w:rPr>
          <w:i/>
          <w:sz w:val="24"/>
          <w:szCs w:val="24"/>
        </w:rPr>
        <w:t>q</w:t>
      </w:r>
      <w:r w:rsidR="006A75D2">
        <w:rPr>
          <w:i/>
          <w:sz w:val="24"/>
          <w:szCs w:val="24"/>
        </w:rPr>
        <w:t xml:space="preserve"> - 1</w:t>
      </w:r>
      <w:r>
        <w:rPr>
          <w:sz w:val="24"/>
          <w:szCs w:val="24"/>
        </w:rPr>
        <w:t xml:space="preserve">) </w:t>
      </w:r>
      <w:r w:rsidR="0014069F">
        <w:rPr>
          <w:sz w:val="24"/>
          <w:szCs w:val="24"/>
        </w:rPr>
        <w:t xml:space="preserve">yang hasilnya kecil </w:t>
      </w:r>
      <w:r>
        <w:rPr>
          <w:sz w:val="24"/>
          <w:szCs w:val="24"/>
        </w:rPr>
        <w:t>atau proses pemfaktoran yang memakan waktu</w:t>
      </w:r>
      <w:r w:rsidR="006A75D2">
        <w:rPr>
          <w:sz w:val="24"/>
          <w:szCs w:val="24"/>
        </w:rPr>
        <w:t xml:space="preserve"> </w:t>
      </w:r>
      <w:r w:rsidR="006A75D2">
        <w:rPr>
          <w:sz w:val="24"/>
          <w:szCs w:val="24"/>
        </w:rPr>
        <w:fldChar w:fldCharType="begin" w:fldLock="1"/>
      </w:r>
      <w:r w:rsidR="0062140A">
        <w:rPr>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3]","plainTextFormattedCitation":"[13]","previouslyFormattedCitation":"[13]"},"properties":{"noteIndex":0},"schema":"https://github.com/citation-style-language/schema/raw/master/csl-citation.json"}</w:instrText>
      </w:r>
      <w:r w:rsidR="006A75D2">
        <w:rPr>
          <w:sz w:val="24"/>
          <w:szCs w:val="24"/>
        </w:rPr>
        <w:fldChar w:fldCharType="separate"/>
      </w:r>
      <w:r w:rsidR="006A75D2" w:rsidRPr="006A75D2">
        <w:rPr>
          <w:noProof/>
          <w:sz w:val="24"/>
          <w:szCs w:val="24"/>
        </w:rPr>
        <w:t>[13]</w:t>
      </w:r>
      <w:r w:rsidR="006A75D2">
        <w:rPr>
          <w:sz w:val="24"/>
          <w:szCs w:val="24"/>
        </w:rPr>
        <w:fldChar w:fldCharType="end"/>
      </w:r>
      <w:r w:rsidR="00197936">
        <w:rPr>
          <w:sz w:val="24"/>
          <w:szCs w:val="24"/>
        </w:rPr>
        <w:t xml:space="preserve"> </w:t>
      </w:r>
      <w:r>
        <w:rPr>
          <w:sz w:val="24"/>
          <w:szCs w:val="24"/>
        </w:rPr>
        <w:t>.</w:t>
      </w:r>
    </w:p>
    <w:p w14:paraId="4D219951" w14:textId="36485D4F"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xml:space="preserve">, tetapi memiliki </w:t>
      </w:r>
      <w:r w:rsidR="00103BCA">
        <w:rPr>
          <w:sz w:val="24"/>
          <w:szCs w:val="24"/>
        </w:rPr>
        <w:t>2</w:t>
      </w:r>
      <w:r w:rsidR="001F490A" w:rsidRPr="00FB652F">
        <w:rPr>
          <w:sz w:val="24"/>
          <w:szCs w:val="24"/>
        </w:rPr>
        <w:t xml:space="preserve">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xml:space="preserve">) dari </w:t>
      </w:r>
      <w:r w:rsidR="00103BCA">
        <w:rPr>
          <w:sz w:val="24"/>
          <w:szCs w:val="24"/>
        </w:rPr>
        <w:t>2</w:t>
      </w:r>
      <w:r w:rsidR="001F490A" w:rsidRPr="00FB652F">
        <w:rPr>
          <w:sz w:val="24"/>
          <w:szCs w:val="24"/>
        </w:rPr>
        <w:t xml:space="preserve">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2.1)</w:t>
      </w:r>
    </w:p>
    <w:p w14:paraId="61250784" w14:textId="4E7E292A" w:rsidR="00D172A0" w:rsidRDefault="009B02F8" w:rsidP="009B02F8">
      <w:pPr>
        <w:spacing w:line="276" w:lineRule="auto"/>
        <w:ind w:firstLine="426"/>
        <w:rPr>
          <w:sz w:val="24"/>
        </w:rPr>
      </w:pPr>
      <w:r>
        <w:rPr>
          <w:sz w:val="24"/>
        </w:rPr>
        <w:tab/>
      </w:r>
      <w:r w:rsidR="00D172A0" w:rsidRPr="00D172A0">
        <w:rPr>
          <w:sz w:val="24"/>
        </w:rPr>
        <w:t>K</w:t>
      </w:r>
      <w:r w:rsidR="00103BCA">
        <w:rPr>
          <w:sz w:val="24"/>
        </w:rPr>
        <w:t>1</w:t>
      </w:r>
      <w:r w:rsidR="00D172A0" w:rsidRPr="00D172A0">
        <w:rPr>
          <w:sz w:val="24"/>
        </w:rPr>
        <w:t xml:space="preserve">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EC9EA29" w14:textId="7CB1DD27" w:rsidR="0072587E" w:rsidRDefault="00D172A0" w:rsidP="00103BCA">
      <w:pPr>
        <w:spacing w:line="276" w:lineRule="auto"/>
        <w:ind w:firstLine="720"/>
        <w:rPr>
          <w:sz w:val="24"/>
          <w:szCs w:val="24"/>
        </w:rPr>
      </w:pPr>
      <w:r w:rsidRPr="00D172A0">
        <w:rPr>
          <w:sz w:val="24"/>
          <w:szCs w:val="24"/>
        </w:rPr>
        <w:t>K</w:t>
      </w:r>
      <w:r w:rsidR="00103BCA">
        <w:rPr>
          <w:sz w:val="24"/>
          <w:szCs w:val="24"/>
        </w:rPr>
        <w:t>2</w:t>
      </w:r>
      <w:r w:rsidRPr="00D172A0">
        <w:rPr>
          <w:sz w:val="24"/>
          <w:szCs w:val="24"/>
        </w:rPr>
        <w:t xml:space="preserve"> </w:t>
      </w:r>
      <w:r w:rsidR="0003643B">
        <w:rPr>
          <w:sz w:val="24"/>
          <w:szCs w:val="24"/>
        </w:rPr>
        <w:t xml:space="preserve">= </w:t>
      </w:r>
      <w:r w:rsidR="009B02F8">
        <w:rPr>
          <w:sz w:val="24"/>
          <w:szCs w:val="24"/>
        </w:rPr>
        <w:t xml:space="preserve">informasi peranti waktu </w:t>
      </w:r>
      <w:r w:rsidR="009B02F8">
        <w:rPr>
          <w:sz w:val="24"/>
        </w:rPr>
        <w:t>detik</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r w:rsidRPr="00732AD3">
        <w:rPr>
          <w:sz w:val="24"/>
          <w:szCs w:val="24"/>
        </w:rPr>
        <w:t>(2.</w:t>
      </w:r>
      <w:r>
        <w:rPr>
          <w:sz w:val="24"/>
          <w:szCs w:val="24"/>
        </w:rPr>
        <w:t>2</w:t>
      </w:r>
      <w:r w:rsidRPr="00732AD3">
        <w:rPr>
          <w:sz w:val="24"/>
          <w:szCs w:val="24"/>
        </w:rPr>
        <w:t>)</w:t>
      </w:r>
    </w:p>
    <w:p w14:paraId="2292B2EA" w14:textId="438C0FD6" w:rsidR="005C7F46" w:rsidRPr="00D872C5" w:rsidRDefault="001E2B88" w:rsidP="00473A68">
      <w:pPr>
        <w:spacing w:line="276" w:lineRule="auto"/>
        <w:ind w:left="567" w:firstLine="0"/>
        <w:contextualSpacing/>
        <w:rPr>
          <w:sz w:val="22"/>
          <w:szCs w:val="24"/>
        </w:rPr>
      </w:pPr>
      <m:oMathPara>
        <m:oMathParaPr>
          <m:jc m:val="left"/>
        </m:oMathParaPr>
        <m:oMath>
          <m:r>
            <w:rPr>
              <w:rFonts w:ascii="Cambria Math" w:hAnsi="Cambria Math"/>
              <w:sz w:val="16"/>
              <w:szCs w:val="24"/>
            </w:rPr>
            <m:t>Qi=</m:t>
          </m:r>
          <m:d>
            <m:dPr>
              <m:begChr m:val="{"/>
              <m:endChr m:val=""/>
              <m:ctrlPr>
                <w:rPr>
                  <w:rFonts w:ascii="Cambria Math" w:hAnsi="Cambria Math"/>
                  <w:i/>
                  <w:sz w:val="16"/>
                  <w:szCs w:val="24"/>
                </w:rPr>
              </m:ctrlPr>
            </m:dPr>
            <m:e>
              <m:eqArr>
                <m:eqArrPr>
                  <m:ctrlPr>
                    <w:rPr>
                      <w:rFonts w:ascii="Cambria Math" w:hAnsi="Cambria Math"/>
                      <w:i/>
                      <w:sz w:val="16"/>
                      <w:szCs w:val="24"/>
                    </w:rPr>
                  </m:ctrlPr>
                </m:eqArrPr>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K2</m:t>
                      </m:r>
                    </m:e>
                  </m:d>
                  <m:r>
                    <w:rPr>
                      <w:rFonts w:ascii="Cambria Math" w:hAnsi="Cambria Math"/>
                      <w:sz w:val="16"/>
                      <w:szCs w:val="24"/>
                    </w:rPr>
                    <m:t xml:space="preserve"> mod q.size,  &amp;K1&lt;K2</m:t>
                  </m:r>
                </m:e>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K2</m:t>
                      </m:r>
                    </m:e>
                  </m:d>
                  <m:r>
                    <w:rPr>
                      <w:rFonts w:ascii="Cambria Math" w:hAnsi="Cambria Math"/>
                      <w:sz w:val="16"/>
                      <w:szCs w:val="24"/>
                    </w:rPr>
                    <m:t xml:space="preserve"> mod q.size,  &amp;K1&gt;K2</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r>
        <w:rPr>
          <w:sz w:val="24"/>
          <w:szCs w:val="24"/>
        </w:rPr>
        <w:t>Dimana :</w:t>
      </w:r>
    </w:p>
    <w:p w14:paraId="51780CE0" w14:textId="060E680D" w:rsidR="0088242F" w:rsidRDefault="0088242F" w:rsidP="0088242F">
      <w:pPr>
        <w:spacing w:line="276" w:lineRule="auto"/>
        <w:ind w:firstLine="567"/>
        <w:rPr>
          <w:sz w:val="24"/>
          <w:szCs w:val="24"/>
        </w:rPr>
      </w:pPr>
      <w:r>
        <w:rPr>
          <w:i/>
          <w:sz w:val="24"/>
          <w:szCs w:val="24"/>
        </w:rPr>
        <w:t>Qi</w:t>
      </w:r>
      <w:r>
        <w:rPr>
          <w:sz w:val="24"/>
          <w:szCs w:val="24"/>
        </w:rPr>
        <w:t xml:space="preserve"> </w:t>
      </w:r>
      <w:r>
        <w:rPr>
          <w:sz w:val="24"/>
          <w:szCs w:val="24"/>
        </w:rPr>
        <w:tab/>
        <w:t xml:space="preserve">= </w:t>
      </w:r>
      <w:r w:rsidRPr="0088242F">
        <w:rPr>
          <w:i/>
          <w:sz w:val="24"/>
          <w:szCs w:val="24"/>
        </w:rPr>
        <w:t>List Array</w:t>
      </w:r>
      <w:r>
        <w:rPr>
          <w:sz w:val="24"/>
          <w:szCs w:val="24"/>
        </w:rPr>
        <w:t xml:space="preserve"> </w:t>
      </w:r>
      <w:r w:rsidR="00D620B0">
        <w:rPr>
          <w:sz w:val="24"/>
          <w:szCs w:val="24"/>
        </w:rPr>
        <w:t>K</w:t>
      </w:r>
      <w:r>
        <w:rPr>
          <w:sz w:val="24"/>
          <w:szCs w:val="24"/>
        </w:rPr>
        <w:t>e-</w:t>
      </w:r>
      <w:r w:rsidRPr="0088242F">
        <w:rPr>
          <w:i/>
          <w:sz w:val="24"/>
          <w:szCs w:val="24"/>
        </w:rPr>
        <w:t>i</w:t>
      </w:r>
    </w:p>
    <w:p w14:paraId="74D60483" w14:textId="17001944" w:rsidR="0088242F" w:rsidRDefault="0088242F" w:rsidP="0088242F">
      <w:pPr>
        <w:spacing w:line="276" w:lineRule="auto"/>
        <w:ind w:firstLine="567"/>
        <w:rPr>
          <w:sz w:val="24"/>
          <w:szCs w:val="24"/>
        </w:rPr>
      </w:pPr>
      <w:r w:rsidRPr="001E2B88">
        <w:rPr>
          <w:i/>
          <w:sz w:val="24"/>
          <w:szCs w:val="24"/>
        </w:rPr>
        <w:t>i</w:t>
      </w:r>
      <w:r>
        <w:rPr>
          <w:sz w:val="24"/>
          <w:szCs w:val="24"/>
        </w:rPr>
        <w:t xml:space="preserve"> </w:t>
      </w:r>
      <w:r>
        <w:rPr>
          <w:sz w:val="24"/>
          <w:szCs w:val="24"/>
        </w:rPr>
        <w:tab/>
      </w:r>
      <w:r>
        <w:rPr>
          <w:sz w:val="24"/>
          <w:szCs w:val="24"/>
        </w:rPr>
        <w:tab/>
        <w:t xml:space="preserve">= </w:t>
      </w:r>
      <w:r w:rsidR="00D620B0">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523DDDF4" w14:textId="47B50770" w:rsidR="0028009E" w:rsidRDefault="0028009E" w:rsidP="00473A68">
      <w:pPr>
        <w:spacing w:line="276" w:lineRule="auto"/>
        <w:ind w:left="567" w:firstLine="0"/>
        <w:contextualSpacing/>
        <w:rPr>
          <w:i/>
          <w:sz w:val="24"/>
          <w:szCs w:val="24"/>
        </w:rPr>
      </w:pPr>
      <w:r>
        <w:rPr>
          <w:i/>
          <w:sz w:val="24"/>
          <w:szCs w:val="24"/>
        </w:rPr>
        <w:t xml:space="preserve">inisial </w:t>
      </w:r>
      <w:r>
        <w:rPr>
          <w:i/>
          <w:sz w:val="24"/>
          <w:szCs w:val="24"/>
        </w:rPr>
        <w:tab/>
        <w:t>= 4</w:t>
      </w:r>
    </w:p>
    <w:p w14:paraId="31C22442" w14:textId="760ED85B" w:rsidR="000A0150" w:rsidRDefault="000A0150" w:rsidP="000A0150">
      <w:pPr>
        <w:spacing w:line="276" w:lineRule="auto"/>
        <w:ind w:firstLine="567"/>
        <w:rPr>
          <w:sz w:val="24"/>
          <w:szCs w:val="24"/>
        </w:rPr>
      </w:pPr>
      <w:r>
        <w:rPr>
          <w:i/>
          <w:sz w:val="24"/>
          <w:szCs w:val="24"/>
        </w:rPr>
        <w:t>q.size</w:t>
      </w:r>
      <w:r>
        <w:rPr>
          <w:sz w:val="24"/>
          <w:szCs w:val="24"/>
        </w:rPr>
        <w:t xml:space="preserve"> </w:t>
      </w:r>
      <w:r>
        <w:rPr>
          <w:sz w:val="24"/>
          <w:szCs w:val="24"/>
        </w:rPr>
        <w:tab/>
        <w:t xml:space="preserve">= </w:t>
      </w:r>
      <m:oMath>
        <m:r>
          <w:rPr>
            <w:rFonts w:ascii="Cambria Math" w:hAnsi="Cambria Math"/>
            <w:sz w:val="22"/>
            <w:szCs w:val="24"/>
          </w:rPr>
          <m:t>arrayListPrimeNumber.size</m:t>
        </m:r>
      </m:oMath>
    </w:p>
    <w:p w14:paraId="569C358B" w14:textId="77777777" w:rsidR="00C659F5" w:rsidRDefault="00C659F5" w:rsidP="00E6670F">
      <w:pPr>
        <w:spacing w:line="276" w:lineRule="auto"/>
        <w:ind w:firstLine="0"/>
        <w:contextualSpacing/>
        <w:rPr>
          <w:sz w:val="24"/>
          <w:szCs w:val="24"/>
        </w:rPr>
      </w:pPr>
    </w:p>
    <w:p w14:paraId="5A280873" w14:textId="5CD7A8B1"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w:t>
      </w:r>
      <w:r w:rsidR="005023FC">
        <w:rPr>
          <w:sz w:val="24"/>
          <w:szCs w:val="24"/>
        </w:rPr>
        <w:t>&gt;</w:t>
      </w:r>
      <w:r w:rsidR="001A269A">
        <w:rPr>
          <w:sz w:val="24"/>
          <w:szCs w:val="24"/>
        </w:rPr>
        <w:t xml:space="preserve"> </w:t>
      </w:r>
      <w:r w:rsidR="00B26CDB">
        <w:rPr>
          <w:sz w:val="24"/>
          <w:szCs w:val="24"/>
        </w:rPr>
        <w:t>K</w:t>
      </w:r>
      <w:r w:rsidR="005076F0">
        <w:rPr>
          <w:sz w:val="24"/>
          <w:szCs w:val="24"/>
        </w:rPr>
        <w:t>2</w:t>
      </w:r>
      <w:r w:rsidR="001A269A">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30800ED3" w:rsidR="00264A58" w:rsidRDefault="002E17C4" w:rsidP="002E17C4">
      <w:pPr>
        <w:spacing w:line="276" w:lineRule="auto"/>
        <w:ind w:left="567" w:firstLine="0"/>
        <w:contextualSpacing/>
        <w:jc w:val="center"/>
        <w:rPr>
          <w:sz w:val="24"/>
          <w:szCs w:val="24"/>
        </w:rPr>
      </w:pPr>
      <w:r w:rsidRPr="002E17C4">
        <w:rPr>
          <w:noProof/>
        </w:rPr>
        <w:drawing>
          <wp:inline distT="0" distB="0" distL="0" distR="0" wp14:anchorId="7A6FFB01" wp14:editId="6BC3DF94">
            <wp:extent cx="2543810" cy="1428750"/>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96791" cy="1458507"/>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160D7D5E" w:rsidR="00FB652F" w:rsidRDefault="00FB652F" w:rsidP="00CD6CF7">
      <w:pPr>
        <w:spacing w:line="276" w:lineRule="auto"/>
        <w:ind w:left="567" w:firstLine="0"/>
        <w:contextualSpacing/>
        <w:rPr>
          <w:sz w:val="24"/>
          <w:szCs w:val="24"/>
        </w:rPr>
      </w:pPr>
      <w:r>
        <w:rPr>
          <w:sz w:val="24"/>
          <w:szCs w:val="24"/>
        </w:rPr>
        <w:t xml:space="preserve">Maka </w:t>
      </w:r>
      <w:r w:rsidR="005023FC">
        <w:rPr>
          <w:sz w:val="24"/>
          <w:szCs w:val="24"/>
        </w:rPr>
        <w:t>untuk</w:t>
      </w:r>
      <w:r>
        <w:rPr>
          <w:sz w:val="24"/>
          <w:szCs w:val="24"/>
        </w:rPr>
        <w:t xml:space="preserve"> nilai </w:t>
      </w:r>
      <w:r w:rsidR="00EE497E">
        <w:rPr>
          <w:i/>
          <w:sz w:val="24"/>
          <w:szCs w:val="24"/>
        </w:rPr>
        <w:t>Qi</w:t>
      </w:r>
      <w:r>
        <w:rPr>
          <w:sz w:val="24"/>
          <w:szCs w:val="24"/>
        </w:rPr>
        <w:t xml:space="preserve"> = </w:t>
      </w:r>
      <w:r w:rsidR="005023FC" w:rsidRPr="005023FC">
        <w:rPr>
          <w:sz w:val="24"/>
          <w:szCs w:val="24"/>
        </w:rPr>
        <w:t>419</w:t>
      </w:r>
      <w:r>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4297BD65"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m:oMath>
        <m:r>
          <w:rPr>
            <w:rFonts w:ascii="Cambria Math" w:hAnsi="Cambria Math"/>
            <w:sz w:val="24"/>
            <w:szCs w:val="24"/>
          </w:rPr>
          <m:t>Pi=179</m:t>
        </m:r>
      </m:oMath>
      <w:r w:rsidR="005023FC" w:rsidRPr="005023FC">
        <w:rPr>
          <w:sz w:val="24"/>
          <w:szCs w:val="24"/>
        </w:rPr>
        <w:t xml:space="preserve"> </w:t>
      </w:r>
      <w:r w:rsidR="004E5B65">
        <w:rPr>
          <w:sz w:val="24"/>
          <w:szCs w:val="24"/>
        </w:rPr>
        <w:t>dan</w:t>
      </w:r>
      <w:r w:rsidR="00753D8C">
        <w:rPr>
          <w:sz w:val="24"/>
          <w:szCs w:val="24"/>
        </w:rPr>
        <w:t xml:space="preserve"> </w:t>
      </w:r>
      <m:oMath>
        <m:r>
          <w:rPr>
            <w:rFonts w:ascii="Cambria Math" w:hAnsi="Cambria Math"/>
            <w:sz w:val="24"/>
            <w:szCs w:val="24"/>
          </w:rPr>
          <m:t>Qi</m:t>
        </m:r>
        <m:r>
          <m:rPr>
            <m:sty m:val="p"/>
          </m:rPr>
          <w:rPr>
            <w:rFonts w:ascii="Cambria Math" w:hAnsi="Cambria Math"/>
            <w:sz w:val="24"/>
            <w:szCs w:val="24"/>
          </w:rPr>
          <m:t xml:space="preserve"> = 419</m:t>
        </m:r>
      </m:oMath>
      <w:r w:rsidR="00753D8C">
        <w:rPr>
          <w:sz w:val="24"/>
          <w:szCs w:val="24"/>
        </w:rPr>
        <w:t>, s</w:t>
      </w:r>
      <w:r w:rsidR="004E5B65">
        <w:rPr>
          <w:sz w:val="24"/>
          <w:szCs w:val="24"/>
        </w:rPr>
        <w:t xml:space="preserve">esuai ketentuan yang ditetapkan dan telah diuji </w:t>
      </w:r>
      <w:r w:rsidR="007572A4">
        <w:rPr>
          <w:sz w:val="24"/>
          <w:szCs w:val="24"/>
        </w:rPr>
        <w:t xml:space="preserve">pada </w:t>
      </w:r>
      <w:r w:rsidR="004E5B65">
        <w:rPr>
          <w:sz w:val="24"/>
          <w:szCs w:val="24"/>
        </w:rPr>
        <w:t xml:space="preserve"> pengujian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993781">
        <w:rPr>
          <w:i/>
          <w:color w:val="auto"/>
          <w:sz w:val="24"/>
          <w:szCs w:val="24"/>
        </w:rPr>
        <w:t xml:space="preserve"> </w:t>
      </w:r>
      <w:r w:rsidR="00993781">
        <w:rPr>
          <w:color w:val="auto"/>
          <w:sz w:val="24"/>
          <w:szCs w:val="24"/>
        </w:rPr>
        <w:t xml:space="preserve">dan Analisa Hasil terhadap pembangkitan setiap 5 menit untuk melihat performa konsep dan hasil efisien </w:t>
      </w:r>
      <w:r w:rsidR="00993781" w:rsidRPr="00993781">
        <w:rPr>
          <w:i/>
          <w:color w:val="auto"/>
          <w:sz w:val="24"/>
          <w:szCs w:val="24"/>
        </w:rPr>
        <w:t>p</w:t>
      </w:r>
      <w:r w:rsidR="00993781">
        <w:rPr>
          <w:color w:val="auto"/>
          <w:sz w:val="24"/>
          <w:szCs w:val="24"/>
        </w:rPr>
        <w:t xml:space="preserve"> dan </w:t>
      </w:r>
      <w:r w:rsidR="00993781" w:rsidRPr="00993781">
        <w:rPr>
          <w:i/>
          <w:color w:val="auto"/>
          <w:sz w:val="24"/>
          <w:szCs w:val="24"/>
        </w:rPr>
        <w:t>q</w:t>
      </w:r>
      <w:r w:rsidR="004E5B65">
        <w:rPr>
          <w:sz w:val="24"/>
          <w:szCs w:val="24"/>
        </w:rPr>
        <w:t>.</w:t>
      </w:r>
    </w:p>
    <w:p w14:paraId="051C5577" w14:textId="77777777" w:rsidR="005023FC" w:rsidRDefault="005023FC"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5075979C" w14:textId="2DD950A8" w:rsidR="00911DB8" w:rsidRDefault="00087755" w:rsidP="00911DB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r>
      <w:r w:rsidR="00911DB8" w:rsidRPr="00911DB8">
        <w:rPr>
          <w:color w:val="000000" w:themeColor="text1"/>
          <w:sz w:val="24"/>
          <w:szCs w:val="24"/>
        </w:rPr>
        <w:t xml:space="preserve">Pengujian menjadikanya pembuktian konsep yang benar berjalan berdasarkan sebuah aritmatika dengan memonitoring kejadian atau hitung menggunakan </w:t>
      </w:r>
      <w:r w:rsidR="00911DB8" w:rsidRPr="00911DB8">
        <w:rPr>
          <w:i/>
          <w:color w:val="000000" w:themeColor="text1"/>
          <w:sz w:val="24"/>
          <w:szCs w:val="24"/>
        </w:rPr>
        <w:t>Exception</w:t>
      </w:r>
      <w:r w:rsidR="00911DB8" w:rsidRPr="00911DB8">
        <w:rPr>
          <w:color w:val="000000" w:themeColor="text1"/>
          <w:sz w:val="24"/>
          <w:szCs w:val="24"/>
        </w:rPr>
        <w:t xml:space="preserve"> </w:t>
      </w:r>
      <w:r w:rsidR="00911DB8" w:rsidRPr="00911DB8">
        <w:rPr>
          <w:i/>
          <w:color w:val="000000" w:themeColor="text1"/>
          <w:sz w:val="24"/>
          <w:szCs w:val="24"/>
        </w:rPr>
        <w:t>Handling</w:t>
      </w:r>
      <w:r w:rsidR="00911DB8" w:rsidRPr="00911DB8">
        <w:rPr>
          <w:color w:val="000000" w:themeColor="text1"/>
          <w:sz w:val="24"/>
          <w:szCs w:val="24"/>
        </w:rPr>
        <w:t xml:space="preserve"> atau pengecualian dimana data 1 adalah hasil percobaan awal dan data ke-2 sampai data ke-13 adalah pengujian pembangkitan</w:t>
      </w:r>
      <w:r w:rsidR="00911DB8">
        <w:rPr>
          <w:color w:val="000000" w:themeColor="text1"/>
          <w:sz w:val="24"/>
          <w:szCs w:val="24"/>
        </w:rPr>
        <w:t xml:space="preserve"> </w:t>
      </w:r>
      <w:r w:rsidR="00911DB8" w:rsidRPr="00911DB8">
        <w:rPr>
          <w:i/>
          <w:color w:val="000000" w:themeColor="text1"/>
          <w:sz w:val="24"/>
          <w:szCs w:val="24"/>
        </w:rPr>
        <w:t>p</w:t>
      </w:r>
      <w:r w:rsidR="00911DB8">
        <w:rPr>
          <w:color w:val="000000" w:themeColor="text1"/>
          <w:sz w:val="24"/>
          <w:szCs w:val="24"/>
        </w:rPr>
        <w:t xml:space="preserve"> dan </w:t>
      </w:r>
      <w:r w:rsidR="00911DB8" w:rsidRPr="00911DB8">
        <w:rPr>
          <w:i/>
          <w:color w:val="000000" w:themeColor="text1"/>
          <w:sz w:val="24"/>
          <w:szCs w:val="24"/>
        </w:rPr>
        <w:t>q</w:t>
      </w:r>
      <w:r w:rsidR="00911DB8" w:rsidRPr="00911DB8">
        <w:rPr>
          <w:color w:val="000000" w:themeColor="text1"/>
          <w:sz w:val="24"/>
          <w:szCs w:val="24"/>
        </w:rPr>
        <w:t xml:space="preserve"> dalam tempo 300000 milidetik selama 1 jam.</w:t>
      </w:r>
      <w:r w:rsidR="003C2CBB">
        <w:rPr>
          <w:color w:val="000000" w:themeColor="text1"/>
          <w:sz w:val="24"/>
          <w:szCs w:val="24"/>
        </w:rPr>
        <w:t xml:space="preserve"> Hasilnya diperlihat pada Tabel 4 dan Gambar  5.</w:t>
      </w:r>
    </w:p>
    <w:p w14:paraId="786BA31D" w14:textId="545D9B0D" w:rsidR="00911DB8" w:rsidRDefault="00911DB8" w:rsidP="00911DB8">
      <w:pPr>
        <w:tabs>
          <w:tab w:val="left" w:pos="720"/>
          <w:tab w:val="left" w:pos="6015"/>
          <w:tab w:val="left" w:pos="7200"/>
        </w:tabs>
        <w:spacing w:after="120" w:line="276" w:lineRule="auto"/>
        <w:ind w:firstLine="0"/>
        <w:jc w:val="center"/>
        <w:rPr>
          <w:color w:val="000000" w:themeColor="text1"/>
          <w:sz w:val="24"/>
          <w:szCs w:val="24"/>
        </w:rPr>
      </w:pPr>
      <w:r>
        <w:rPr>
          <w:color w:val="000000" w:themeColor="text1"/>
          <w:sz w:val="24"/>
          <w:szCs w:val="24"/>
        </w:rPr>
        <w:t>Tabel 4 Hasil Pembangkitan P dan Q</w:t>
      </w:r>
    </w:p>
    <w:p w14:paraId="0297273B" w14:textId="23AC5D9E" w:rsidR="00911DB8" w:rsidRDefault="00911DB8" w:rsidP="009B02F8">
      <w:pPr>
        <w:tabs>
          <w:tab w:val="left" w:pos="720"/>
          <w:tab w:val="left" w:pos="6015"/>
          <w:tab w:val="left" w:pos="7200"/>
        </w:tabs>
        <w:spacing w:line="276" w:lineRule="auto"/>
        <w:ind w:firstLine="0"/>
        <w:rPr>
          <w:color w:val="000000" w:themeColor="text1"/>
          <w:sz w:val="24"/>
          <w:szCs w:val="24"/>
        </w:rPr>
      </w:pPr>
      <w:r w:rsidRPr="00911DB8">
        <w:rPr>
          <w:noProof/>
        </w:rPr>
        <w:drawing>
          <wp:inline distT="0" distB="0" distL="0" distR="0" wp14:anchorId="073EE5E4" wp14:editId="5F1FB4C4">
            <wp:extent cx="2781246" cy="42957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98995" cy="4323189"/>
                    </a:xfrm>
                    <a:prstGeom prst="rect">
                      <a:avLst/>
                    </a:prstGeom>
                    <a:noFill/>
                    <a:ln>
                      <a:noFill/>
                    </a:ln>
                  </pic:spPr>
                </pic:pic>
              </a:graphicData>
            </a:graphic>
          </wp:inline>
        </w:drawing>
      </w:r>
    </w:p>
    <w:p w14:paraId="4D8EE83F" w14:textId="77777777" w:rsidR="00911DB8" w:rsidRDefault="00911DB8" w:rsidP="009B02F8">
      <w:pPr>
        <w:tabs>
          <w:tab w:val="left" w:pos="720"/>
          <w:tab w:val="left" w:pos="6015"/>
          <w:tab w:val="left" w:pos="7200"/>
        </w:tabs>
        <w:spacing w:line="276" w:lineRule="auto"/>
        <w:ind w:firstLine="0"/>
        <w:rPr>
          <w:sz w:val="24"/>
          <w:szCs w:val="24"/>
        </w:rPr>
      </w:pPr>
    </w:p>
    <w:p w14:paraId="393768DC" w14:textId="34D5973C" w:rsidR="00747092" w:rsidRDefault="00747092" w:rsidP="00747092">
      <w:pPr>
        <w:tabs>
          <w:tab w:val="left" w:pos="720"/>
          <w:tab w:val="left" w:pos="6015"/>
          <w:tab w:val="left" w:pos="7200"/>
        </w:tabs>
        <w:spacing w:line="276" w:lineRule="auto"/>
        <w:ind w:firstLine="0"/>
        <w:jc w:val="center"/>
        <w:rPr>
          <w:sz w:val="24"/>
          <w:szCs w:val="24"/>
        </w:rPr>
      </w:pPr>
      <w:r>
        <w:rPr>
          <w:noProof/>
          <w:sz w:val="24"/>
          <w:szCs w:val="24"/>
        </w:rPr>
        <w:drawing>
          <wp:inline distT="0" distB="0" distL="0" distR="0" wp14:anchorId="0117B6FC" wp14:editId="1F33F192">
            <wp:extent cx="1856751" cy="3476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8-15 15-29-42.png"/>
                    <pic:cNvPicPr/>
                  </pic:nvPicPr>
                  <pic:blipFill>
                    <a:blip r:embed="rId22">
                      <a:extLst>
                        <a:ext uri="{28A0092B-C50C-407E-A947-70E740481C1C}">
                          <a14:useLocalDpi xmlns:a14="http://schemas.microsoft.com/office/drawing/2010/main" val="0"/>
                        </a:ext>
                      </a:extLst>
                    </a:blip>
                    <a:stretch>
                      <a:fillRect/>
                    </a:stretch>
                  </pic:blipFill>
                  <pic:spPr>
                    <a:xfrm>
                      <a:off x="0" y="0"/>
                      <a:ext cx="1863179" cy="3488661"/>
                    </a:xfrm>
                    <a:prstGeom prst="rect">
                      <a:avLst/>
                    </a:prstGeom>
                  </pic:spPr>
                </pic:pic>
              </a:graphicData>
            </a:graphic>
          </wp:inline>
        </w:drawing>
      </w:r>
    </w:p>
    <w:p w14:paraId="6B9B206A" w14:textId="734F6C6C" w:rsidR="00747092" w:rsidRDefault="000D3BE2" w:rsidP="000D3BE2">
      <w:pPr>
        <w:tabs>
          <w:tab w:val="left" w:pos="720"/>
          <w:tab w:val="left" w:pos="6015"/>
          <w:tab w:val="left" w:pos="7200"/>
        </w:tabs>
        <w:spacing w:before="120" w:line="276" w:lineRule="auto"/>
        <w:ind w:firstLine="0"/>
        <w:jc w:val="center"/>
        <w:rPr>
          <w:sz w:val="24"/>
          <w:szCs w:val="24"/>
        </w:rPr>
      </w:pPr>
      <w:r>
        <w:rPr>
          <w:sz w:val="24"/>
          <w:szCs w:val="24"/>
        </w:rPr>
        <w:t>Gambar 5 Aplikasi Pembangkitan P dan Q</w:t>
      </w:r>
    </w:p>
    <w:p w14:paraId="38E6BB74" w14:textId="77777777" w:rsidR="000D3BE2" w:rsidRDefault="000D3BE2" w:rsidP="00D63283">
      <w:pPr>
        <w:tabs>
          <w:tab w:val="left" w:pos="7740"/>
        </w:tabs>
        <w:spacing w:line="276" w:lineRule="auto"/>
        <w:ind w:right="-979" w:firstLine="0"/>
        <w:jc w:val="left"/>
        <w:rPr>
          <w:b/>
          <w:i/>
          <w:iCs/>
          <w:color w:val="000000" w:themeColor="text1"/>
          <w:sz w:val="24"/>
          <w:szCs w:val="24"/>
        </w:rPr>
      </w:pPr>
    </w:p>
    <w:p w14:paraId="2F1A4878" w14:textId="1C9C0C03" w:rsidR="00F612B8" w:rsidRPr="00F612B8" w:rsidRDefault="00D63283" w:rsidP="00D63283">
      <w:pPr>
        <w:tabs>
          <w:tab w:val="left" w:pos="7740"/>
        </w:tabs>
        <w:spacing w:line="276" w:lineRule="auto"/>
        <w:ind w:right="-979" w:firstLine="0"/>
        <w:jc w:val="left"/>
        <w:rPr>
          <w:b/>
          <w:i/>
          <w:iCs/>
          <w:color w:val="000000" w:themeColor="text1"/>
          <w:sz w:val="24"/>
          <w:szCs w:val="24"/>
        </w:rPr>
      </w:pPr>
      <w:r w:rsidRPr="00A611C9">
        <w:rPr>
          <w:b/>
          <w:i/>
          <w:iCs/>
          <w:color w:val="000000" w:themeColor="text1"/>
          <w:sz w:val="24"/>
          <w:szCs w:val="24"/>
        </w:rPr>
        <w:t>Analisa Hasil</w:t>
      </w:r>
    </w:p>
    <w:p w14:paraId="055E5EC7" w14:textId="77777777" w:rsidR="00F612B8" w:rsidRDefault="00911DB8" w:rsidP="00911DB8">
      <w:pPr>
        <w:spacing w:line="276" w:lineRule="auto"/>
        <w:ind w:firstLine="720"/>
        <w:contextualSpacing/>
        <w:rPr>
          <w:color w:val="000000" w:themeColor="text1"/>
          <w:sz w:val="24"/>
        </w:rPr>
      </w:pPr>
      <w:r w:rsidRPr="00911DB8">
        <w:rPr>
          <w:color w:val="000000" w:themeColor="text1"/>
          <w:sz w:val="24"/>
        </w:rPr>
        <w:t xml:space="preserve">Berdasarkan Tabel 4 </w:t>
      </w:r>
      <w:r w:rsidRPr="00413CD6">
        <w:rPr>
          <w:i/>
          <w:color w:val="000000" w:themeColor="text1"/>
          <w:sz w:val="24"/>
        </w:rPr>
        <w:t>Greatest Common Divisor</w:t>
      </w:r>
      <w:r w:rsidRPr="00911DB8">
        <w:rPr>
          <w:color w:val="000000" w:themeColor="text1"/>
          <w:sz w:val="24"/>
        </w:rPr>
        <w:t xml:space="preserve"> </w:t>
      </w:r>
      <w:proofErr w:type="gramStart"/>
      <w:r w:rsidRPr="00911DB8">
        <w:rPr>
          <w:color w:val="000000" w:themeColor="text1"/>
          <w:sz w:val="24"/>
        </w:rPr>
        <w:t>GCD(</w:t>
      </w:r>
      <w:proofErr w:type="gramEnd"/>
      <w:r w:rsidRPr="00413CD6">
        <w:rPr>
          <w:i/>
          <w:color w:val="000000" w:themeColor="text1"/>
          <w:sz w:val="24"/>
        </w:rPr>
        <w:t>p</w:t>
      </w:r>
      <w:r w:rsidRPr="00911DB8">
        <w:rPr>
          <w:color w:val="000000" w:themeColor="text1"/>
          <w:sz w:val="24"/>
        </w:rPr>
        <w:t xml:space="preserve">-1 , </w:t>
      </w:r>
      <w:r w:rsidRPr="00413CD6">
        <w:rPr>
          <w:i/>
          <w:color w:val="000000" w:themeColor="text1"/>
          <w:sz w:val="24"/>
        </w:rPr>
        <w:t>q</w:t>
      </w:r>
      <w:r w:rsidRPr="00911DB8">
        <w:rPr>
          <w:color w:val="000000" w:themeColor="text1"/>
          <w:sz w:val="24"/>
        </w:rPr>
        <w:t>-1)</w:t>
      </w:r>
      <w:r w:rsidR="00F612B8">
        <w:rPr>
          <w:color w:val="000000" w:themeColor="text1"/>
          <w:sz w:val="24"/>
        </w:rPr>
        <w:t xml:space="preserve"> dan Gambar 6, rata-rata bernilai 2.</w:t>
      </w:r>
    </w:p>
    <w:p w14:paraId="67F006EE" w14:textId="77777777" w:rsidR="00F612B8" w:rsidRDefault="00F612B8" w:rsidP="00911DB8">
      <w:pPr>
        <w:spacing w:line="276" w:lineRule="auto"/>
        <w:ind w:firstLine="720"/>
        <w:contextualSpacing/>
        <w:rPr>
          <w:color w:val="000000" w:themeColor="text1"/>
          <w:sz w:val="24"/>
        </w:rPr>
      </w:pPr>
    </w:p>
    <w:p w14:paraId="4E84EE7A" w14:textId="77323A19" w:rsidR="00F612B8" w:rsidRDefault="00F612B8" w:rsidP="00F612B8">
      <w:pPr>
        <w:spacing w:line="276" w:lineRule="auto"/>
        <w:contextualSpacing/>
        <w:jc w:val="left"/>
        <w:rPr>
          <w:color w:val="000000" w:themeColor="text1"/>
          <w:sz w:val="24"/>
        </w:rPr>
      </w:pPr>
      <w:r>
        <w:rPr>
          <w:color w:val="000000" w:themeColor="text1"/>
          <w:sz w:val="24"/>
        </w:rPr>
        <w:t xml:space="preserve">  </w:t>
      </w:r>
      <w:r>
        <w:rPr>
          <w:noProof/>
        </w:rPr>
        <w:drawing>
          <wp:inline distT="0" distB="0" distL="0" distR="0" wp14:anchorId="73A24A9C" wp14:editId="5C156248">
            <wp:extent cx="2551814" cy="1412920"/>
            <wp:effectExtent l="0" t="0" r="1270" b="1587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61D458A" w14:textId="60DF0C84" w:rsidR="00F612B8" w:rsidRDefault="00F612B8" w:rsidP="00911DB8">
      <w:pPr>
        <w:spacing w:line="276" w:lineRule="auto"/>
        <w:ind w:firstLine="720"/>
        <w:contextualSpacing/>
        <w:rPr>
          <w:color w:val="000000" w:themeColor="text1"/>
          <w:sz w:val="24"/>
        </w:rPr>
      </w:pPr>
      <w:r>
        <w:rPr>
          <w:color w:val="000000" w:themeColor="text1"/>
          <w:sz w:val="24"/>
        </w:rPr>
        <w:t>Gambar 6 Hasil GCD Pembangkitan</w:t>
      </w:r>
    </w:p>
    <w:p w14:paraId="23CF4036" w14:textId="77777777" w:rsidR="00F612B8" w:rsidRDefault="00F612B8" w:rsidP="00911DB8">
      <w:pPr>
        <w:spacing w:line="276" w:lineRule="auto"/>
        <w:ind w:firstLine="720"/>
        <w:contextualSpacing/>
        <w:rPr>
          <w:color w:val="000000" w:themeColor="text1"/>
          <w:sz w:val="24"/>
        </w:rPr>
      </w:pPr>
    </w:p>
    <w:p w14:paraId="71100C6E" w14:textId="692BF32F" w:rsidR="00232ECD" w:rsidRPr="004C6F16" w:rsidRDefault="00F612B8" w:rsidP="00911DB8">
      <w:pPr>
        <w:spacing w:line="276" w:lineRule="auto"/>
        <w:ind w:firstLine="720"/>
        <w:contextualSpacing/>
        <w:rPr>
          <w:color w:val="FF0000"/>
          <w:sz w:val="24"/>
        </w:rPr>
      </w:pPr>
      <w:r>
        <w:rPr>
          <w:color w:val="000000" w:themeColor="text1"/>
          <w:sz w:val="24"/>
        </w:rPr>
        <w:t>B</w:t>
      </w:r>
      <w:r w:rsidR="00911DB8" w:rsidRPr="00911DB8">
        <w:rPr>
          <w:color w:val="000000" w:themeColor="text1"/>
          <w:sz w:val="24"/>
        </w:rPr>
        <w:t>erdasarkan pendapat (Muchl</w:t>
      </w:r>
      <w:bookmarkStart w:id="1" w:name="_GoBack"/>
      <w:bookmarkEnd w:id="1"/>
      <w:r w:rsidR="00911DB8" w:rsidRPr="00911DB8">
        <w:rPr>
          <w:color w:val="000000" w:themeColor="text1"/>
          <w:sz w:val="24"/>
        </w:rPr>
        <w:t xml:space="preserve">is </w:t>
      </w:r>
      <w:proofErr w:type="gramStart"/>
      <w:r w:rsidR="00911DB8" w:rsidRPr="00911DB8">
        <w:rPr>
          <w:color w:val="000000" w:themeColor="text1"/>
          <w:sz w:val="24"/>
        </w:rPr>
        <w:t>dkk.,</w:t>
      </w:r>
      <w:proofErr w:type="gramEnd"/>
      <w:r w:rsidR="00911DB8" w:rsidRPr="00911DB8">
        <w:rPr>
          <w:color w:val="000000" w:themeColor="text1"/>
          <w:sz w:val="24"/>
        </w:rPr>
        <w:t xml:space="preserve"> 2017) bilangan yang prima dan memiliki hasil GCD kecil </w:t>
      </w:r>
      <w:r w:rsidR="00C85B9E">
        <w:rPr>
          <w:color w:val="000000" w:themeColor="text1"/>
          <w:sz w:val="24"/>
        </w:rPr>
        <w:t xml:space="preserve">memiliki </w:t>
      </w:r>
      <w:r w:rsidR="00911DB8" w:rsidRPr="00911DB8">
        <w:rPr>
          <w:color w:val="000000" w:themeColor="text1"/>
          <w:sz w:val="24"/>
        </w:rPr>
        <w:t xml:space="preserve">proses pemfaktoran memakan waktu lebih lama sehingga pada penelitian ini dengan bilangan prima yang kecil sudah dapat dikategorikan sebagai faktor yang cukup baik dalam menghasilkan kunci </w:t>
      </w:r>
      <w:r w:rsidR="00911DB8" w:rsidRPr="00F612B8">
        <w:rPr>
          <w:i/>
          <w:color w:val="000000" w:themeColor="text1"/>
          <w:sz w:val="24"/>
        </w:rPr>
        <w:t>p</w:t>
      </w:r>
      <w:r w:rsidR="00911DB8" w:rsidRPr="00911DB8">
        <w:rPr>
          <w:color w:val="000000" w:themeColor="text1"/>
          <w:sz w:val="24"/>
        </w:rPr>
        <w:t xml:space="preserve"> dan </w:t>
      </w:r>
      <w:r w:rsidR="00911DB8" w:rsidRPr="00F612B8">
        <w:rPr>
          <w:i/>
          <w:color w:val="000000" w:themeColor="text1"/>
          <w:sz w:val="24"/>
        </w:rPr>
        <w:t>q</w:t>
      </w:r>
      <w:r w:rsidR="00911DB8" w:rsidRPr="00911DB8">
        <w:rPr>
          <w:color w:val="000000" w:themeColor="text1"/>
          <w:sz w:val="24"/>
        </w:rPr>
        <w:t xml:space="preserve"> dalam penentuannya yang berdasarkan informasi peranti.</w:t>
      </w:r>
    </w:p>
    <w:p w14:paraId="3B33FD93" w14:textId="36FE86A7" w:rsidR="00F14346" w:rsidRPr="0002176A" w:rsidRDefault="00F307F7" w:rsidP="00911DB8">
      <w:pPr>
        <w:spacing w:line="276" w:lineRule="auto"/>
        <w:ind w:firstLine="720"/>
        <w:contextualSpacing/>
        <w:rPr>
          <w:color w:val="000000" w:themeColor="text1"/>
          <w:sz w:val="24"/>
        </w:rPr>
      </w:pPr>
      <w:r>
        <w:rPr>
          <w:sz w:val="24"/>
          <w:szCs w:val="24"/>
        </w:rPr>
        <w:t>B</w:t>
      </w:r>
      <w:r w:rsidRPr="009C0496">
        <w:rPr>
          <w:sz w:val="24"/>
          <w:szCs w:val="24"/>
        </w:rPr>
        <w:t>erdasarkan</w:t>
      </w:r>
      <w:r w:rsidR="00232ECD">
        <w:rPr>
          <w:color w:val="000000" w:themeColor="text1"/>
          <w:sz w:val="24"/>
        </w:rPr>
        <w:t xml:space="preserve"> </w:t>
      </w:r>
      <w:r w:rsidR="00232ECD">
        <w:rPr>
          <w:color w:val="000000" w:themeColor="text1"/>
          <w:sz w:val="24"/>
        </w:rPr>
        <w:fldChar w:fldCharType="begin" w:fldLock="1"/>
      </w:r>
      <w:r w:rsidR="006A75D2">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4]","plainTextFormattedCitation":"[14]","previouslyFormattedCitation":"[14]"},"properties":{"noteIndex":0},"schema":"https://github.com/citation-style-language/schema/raw/master/csl-citation.json"}</w:instrText>
      </w:r>
      <w:r w:rsidR="00232ECD">
        <w:rPr>
          <w:color w:val="000000" w:themeColor="text1"/>
          <w:sz w:val="24"/>
        </w:rPr>
        <w:fldChar w:fldCharType="separate"/>
      </w:r>
      <w:r w:rsidR="00A80AAC" w:rsidRPr="00A80AAC">
        <w:rPr>
          <w:noProof/>
          <w:color w:val="000000" w:themeColor="text1"/>
          <w:sz w:val="24"/>
        </w:rPr>
        <w:t>[14]</w:t>
      </w:r>
      <w:r w:rsidR="00232ECD">
        <w:rPr>
          <w:color w:val="000000" w:themeColor="text1"/>
          <w:sz w:val="24"/>
        </w:rPr>
        <w:fldChar w:fldCharType="end"/>
      </w:r>
      <w:r w:rsidR="00232ECD">
        <w:rPr>
          <w:color w:val="000000" w:themeColor="text1"/>
          <w:sz w:val="24"/>
        </w:rPr>
        <w:t xml:space="preserve"> </w:t>
      </w:r>
      <w:r w:rsidR="00232ECD" w:rsidRPr="00232ECD">
        <w:rPr>
          <w:color w:val="000000" w:themeColor="text1"/>
          <w:sz w:val="24"/>
        </w:rPr>
        <w:t xml:space="preserve">membuktikan bahwa bahasa pemrograman </w:t>
      </w:r>
      <w:r w:rsidR="00232ECD" w:rsidRPr="00232ECD">
        <w:rPr>
          <w:i/>
          <w:color w:val="000000" w:themeColor="text1"/>
          <w:sz w:val="24"/>
        </w:rPr>
        <w:t>kotlin</w:t>
      </w:r>
      <w:r w:rsidR="00232ECD" w:rsidRPr="00232ECD">
        <w:rPr>
          <w:color w:val="000000" w:themeColor="text1"/>
          <w:sz w:val="24"/>
        </w:rPr>
        <w:t xml:space="preserve"> dapat mengurangi waktu kompilasi, wak</w:t>
      </w:r>
      <w:r w:rsidR="00232ECD">
        <w:rPr>
          <w:color w:val="000000" w:themeColor="text1"/>
          <w:sz w:val="24"/>
        </w:rPr>
        <w:t>tu eksekusi dan dapat meningka</w:t>
      </w:r>
      <w:r w:rsidR="004742B3">
        <w:rPr>
          <w:color w:val="000000" w:themeColor="text1"/>
          <w:sz w:val="24"/>
        </w:rPr>
        <w:t>tkan</w:t>
      </w:r>
      <w:r w:rsidR="00232ECD">
        <w:rPr>
          <w:color w:val="000000" w:themeColor="text1"/>
          <w:sz w:val="24"/>
        </w:rPr>
        <w:t xml:space="preserve"> </w:t>
      </w:r>
      <w:r w:rsidR="00326047">
        <w:rPr>
          <w:color w:val="000000" w:themeColor="text1"/>
          <w:sz w:val="24"/>
        </w:rPr>
        <w:t>keringkasan.</w:t>
      </w:r>
      <w:r w:rsidR="004D5E9F">
        <w:rPr>
          <w:color w:val="000000" w:themeColor="text1"/>
          <w:sz w:val="24"/>
        </w:rPr>
        <w:t xml:space="preserve"> </w:t>
      </w:r>
      <w:r w:rsidR="00D251C0" w:rsidRPr="009C0496">
        <w:rPr>
          <w:sz w:val="24"/>
          <w:szCs w:val="24"/>
        </w:rPr>
        <w:t xml:space="preserve">Maka kemampuan konsep sederhana ini </w:t>
      </w:r>
      <w:r w:rsidR="00D13FAE">
        <w:rPr>
          <w:sz w:val="24"/>
          <w:szCs w:val="24"/>
        </w:rPr>
        <w:t xml:space="preserve">telah menghasilkan proses yang </w:t>
      </w:r>
      <w:r w:rsidR="00D251C0">
        <w:rPr>
          <w:sz w:val="24"/>
          <w:szCs w:val="24"/>
        </w:rPr>
        <w:t>lebih optimal</w:t>
      </w:r>
      <w:r w:rsidR="00CE1C26">
        <w:rPr>
          <w:sz w:val="24"/>
          <w:szCs w:val="24"/>
        </w:rPr>
        <w:t xml:space="preserve"> dan </w:t>
      </w:r>
      <w:r w:rsidR="0038475C">
        <w:rPr>
          <w:sz w:val="24"/>
          <w:szCs w:val="24"/>
        </w:rPr>
        <w:t xml:space="preserve">ditinjau dari </w:t>
      </w:r>
      <w:r w:rsidR="00713E89">
        <w:rPr>
          <w:sz w:val="24"/>
          <w:szCs w:val="24"/>
        </w:rPr>
        <w:t>konsepnya sendiri</w:t>
      </w:r>
      <w:r w:rsidR="004D5E9F">
        <w:rPr>
          <w:color w:val="000000" w:themeColor="text1"/>
          <w:sz w:val="24"/>
        </w:rPr>
        <w:t>.</w:t>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7F526F39" w14:textId="09B1849A" w:rsidR="00241D30" w:rsidRDefault="001911FF" w:rsidP="00294B22">
      <w:pPr>
        <w:spacing w:line="276" w:lineRule="auto"/>
        <w:ind w:firstLine="720"/>
        <w:rPr>
          <w:sz w:val="24"/>
          <w:szCs w:val="24"/>
        </w:rPr>
      </w:pPr>
      <w:r w:rsidRPr="001911FF">
        <w:rPr>
          <w:sz w:val="24"/>
          <w:szCs w:val="24"/>
        </w:rPr>
        <w:t>Proses mendapatkan waktu (HH:mm:ss dan hh:mm:ss) sekarang yang diterapkan bergantung peranti yang digunakan, ketika peranti memiliki ruang memory pengunaan yang besar, mampu melakukan perhitungan dan proses lebih cepat (berbeda). Sehingga data waktu dan perhitungan mempengaruhi hasil P dan Q lebih efisien dengan tetap melihat hasil GCD (p – 1 ,q – 1) tidak terlalu besar dan rentang dua variabel itu sendiri.</w:t>
      </w:r>
    </w:p>
    <w:p w14:paraId="6B41C983" w14:textId="49FC2643" w:rsidR="001911FF" w:rsidRDefault="001911FF" w:rsidP="00294B22">
      <w:pPr>
        <w:spacing w:line="276" w:lineRule="auto"/>
        <w:ind w:firstLine="720"/>
        <w:rPr>
          <w:sz w:val="24"/>
          <w:szCs w:val="24"/>
        </w:rPr>
      </w:pPr>
      <w:r w:rsidRPr="001911FF">
        <w:rPr>
          <w:sz w:val="24"/>
          <w:szCs w:val="24"/>
        </w:rPr>
        <w:t>Hasil p dan q yang dibangkitkan berukuran 2 bit sampai 14 bit, pola pembangkitan yang diketahui hanya waktu dalam 1 jam yaitu pada jam 16:03:20 GMT+8 sampai dengan 16:58:18 GMT+8.</w:t>
      </w:r>
    </w:p>
    <w:p w14:paraId="7377C708" w14:textId="7A116C5E" w:rsidR="001911FF" w:rsidRDefault="001911FF" w:rsidP="00294B22">
      <w:pPr>
        <w:spacing w:line="276" w:lineRule="auto"/>
        <w:ind w:firstLine="720"/>
        <w:rPr>
          <w:sz w:val="24"/>
          <w:szCs w:val="24"/>
        </w:rPr>
      </w:pPr>
      <w:r w:rsidRPr="001911FF">
        <w:rPr>
          <w:sz w:val="24"/>
          <w:szCs w:val="24"/>
        </w:rPr>
        <w:t>Hasil proses kombinasi berdasarkan infomasi peranti waktu diuji keberhasilanya dengan monitoring pengecualian atau Exception Handling yang menghasilkan tidak ada Logcat Android Studio berupa pengecualian di seluruh pemrosesan.</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64433286" w14:textId="35E7A27F" w:rsidR="00747092" w:rsidRPr="00747092" w:rsidRDefault="005C711A" w:rsidP="00747092">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747092" w:rsidRPr="00747092">
        <w:rPr>
          <w:noProof/>
          <w:szCs w:val="24"/>
        </w:rPr>
        <w:t>[1]</w:t>
      </w:r>
      <w:r w:rsidR="00747092" w:rsidRPr="00747092">
        <w:rPr>
          <w:noProof/>
          <w:szCs w:val="24"/>
        </w:rPr>
        <w:tab/>
        <w:t xml:space="preserve">Cahyo Dhea Arokhman Yusufi, </w:t>
      </w:r>
      <w:r w:rsidR="00747092" w:rsidRPr="00747092">
        <w:rPr>
          <w:i/>
          <w:iCs/>
          <w:noProof/>
          <w:szCs w:val="24"/>
        </w:rPr>
        <w:t>Heuristic - For Mathematical Olympiad Approach</w:t>
      </w:r>
      <w:r w:rsidR="00747092" w:rsidRPr="00747092">
        <w:rPr>
          <w:noProof/>
          <w:szCs w:val="24"/>
        </w:rPr>
        <w:t>. Jakarta: Math Heuristic, 2020.</w:t>
      </w:r>
    </w:p>
    <w:p w14:paraId="00F629FB" w14:textId="77777777" w:rsidR="00747092" w:rsidRPr="00747092" w:rsidRDefault="00747092" w:rsidP="00747092">
      <w:pPr>
        <w:autoSpaceDE w:val="0"/>
        <w:autoSpaceDN w:val="0"/>
        <w:adjustRightInd w:val="0"/>
        <w:ind w:left="640" w:hanging="640"/>
        <w:rPr>
          <w:noProof/>
          <w:szCs w:val="24"/>
        </w:rPr>
      </w:pPr>
      <w:r w:rsidRPr="00747092">
        <w:rPr>
          <w:noProof/>
          <w:szCs w:val="24"/>
        </w:rPr>
        <w:t>[2]</w:t>
      </w:r>
      <w:r w:rsidRPr="00747092">
        <w:rPr>
          <w:noProof/>
          <w:szCs w:val="24"/>
        </w:rPr>
        <w:tab/>
        <w:t>M. K. Harahap, “Membangkitkan Bilangan Prima Marsenne dengan metode Bilangan Prima Probabilistik Solovay – Strassen,” vol. 1, no. Oktober, 2019.</w:t>
      </w:r>
    </w:p>
    <w:p w14:paraId="7EB539DA" w14:textId="77777777" w:rsidR="00747092" w:rsidRPr="00747092" w:rsidRDefault="00747092" w:rsidP="00747092">
      <w:pPr>
        <w:autoSpaceDE w:val="0"/>
        <w:autoSpaceDN w:val="0"/>
        <w:adjustRightInd w:val="0"/>
        <w:ind w:left="640" w:hanging="640"/>
        <w:rPr>
          <w:noProof/>
          <w:szCs w:val="24"/>
        </w:rPr>
      </w:pPr>
      <w:r w:rsidRPr="00747092">
        <w:rPr>
          <w:noProof/>
          <w:szCs w:val="24"/>
        </w:rPr>
        <w:t>[3]</w:t>
      </w:r>
      <w:r w:rsidRPr="00747092">
        <w:rPr>
          <w:noProof/>
          <w:szCs w:val="24"/>
        </w:rPr>
        <w:tab/>
        <w:t xml:space="preserve">K. Chiewchanchairat, P. Bumroongsri, dan S. Kheawhom, “Improving fermat factorization algorithm by dividing modulus into three forms,” </w:t>
      </w:r>
      <w:r w:rsidRPr="00747092">
        <w:rPr>
          <w:i/>
          <w:iCs/>
          <w:noProof/>
          <w:szCs w:val="24"/>
        </w:rPr>
        <w:t>KKU Eng. J.</w:t>
      </w:r>
      <w:r w:rsidRPr="00747092">
        <w:rPr>
          <w:noProof/>
          <w:szCs w:val="24"/>
        </w:rPr>
        <w:t>, vol. 40, no. March, hal. 131–138, 2016, doi: 10.14456/kkuenj.2015.1.</w:t>
      </w:r>
    </w:p>
    <w:p w14:paraId="09795ED4" w14:textId="77777777" w:rsidR="00747092" w:rsidRPr="00747092" w:rsidRDefault="00747092" w:rsidP="00747092">
      <w:pPr>
        <w:autoSpaceDE w:val="0"/>
        <w:autoSpaceDN w:val="0"/>
        <w:adjustRightInd w:val="0"/>
        <w:ind w:left="640" w:hanging="640"/>
        <w:rPr>
          <w:noProof/>
          <w:szCs w:val="24"/>
        </w:rPr>
      </w:pPr>
      <w:r w:rsidRPr="00747092">
        <w:rPr>
          <w:noProof/>
          <w:szCs w:val="24"/>
        </w:rPr>
        <w:t>[4]</w:t>
      </w:r>
      <w:r w:rsidRPr="00747092">
        <w:rPr>
          <w:noProof/>
          <w:szCs w:val="24"/>
        </w:rPr>
        <w:tab/>
        <w:t xml:space="preserve">J. W. P. Ferreira, “The Pattern of Prime Numbers,” </w:t>
      </w:r>
      <w:r w:rsidRPr="00747092">
        <w:rPr>
          <w:i/>
          <w:iCs/>
          <w:noProof/>
          <w:szCs w:val="24"/>
        </w:rPr>
        <w:t>Appl. Math.</w:t>
      </w:r>
      <w:r w:rsidRPr="00747092">
        <w:rPr>
          <w:noProof/>
          <w:szCs w:val="24"/>
        </w:rPr>
        <w:t>, vol. 08, no. 02, hal. 180–192, 2017, doi: 10.4236/am.2017.82015.</w:t>
      </w:r>
    </w:p>
    <w:p w14:paraId="1037A8FC" w14:textId="77777777" w:rsidR="00747092" w:rsidRPr="00747092" w:rsidRDefault="00747092" w:rsidP="00747092">
      <w:pPr>
        <w:autoSpaceDE w:val="0"/>
        <w:autoSpaceDN w:val="0"/>
        <w:adjustRightInd w:val="0"/>
        <w:ind w:left="640" w:hanging="640"/>
        <w:rPr>
          <w:noProof/>
          <w:szCs w:val="24"/>
        </w:rPr>
      </w:pPr>
      <w:r w:rsidRPr="00747092">
        <w:rPr>
          <w:noProof/>
          <w:szCs w:val="24"/>
        </w:rPr>
        <w:t>[5]</w:t>
      </w:r>
      <w:r w:rsidRPr="00747092">
        <w:rPr>
          <w:noProof/>
          <w:szCs w:val="24"/>
        </w:rPr>
        <w:tab/>
        <w:t>T. Sciences, “Dirichlet ’ s Theorem Related Prime Gap,” vol. 10, hal. 305–310, 2016.</w:t>
      </w:r>
    </w:p>
    <w:p w14:paraId="425A8757" w14:textId="77777777" w:rsidR="00747092" w:rsidRPr="00747092" w:rsidRDefault="00747092" w:rsidP="00747092">
      <w:pPr>
        <w:autoSpaceDE w:val="0"/>
        <w:autoSpaceDN w:val="0"/>
        <w:adjustRightInd w:val="0"/>
        <w:ind w:left="640" w:hanging="640"/>
        <w:rPr>
          <w:noProof/>
          <w:szCs w:val="24"/>
        </w:rPr>
      </w:pPr>
      <w:r w:rsidRPr="00747092">
        <w:rPr>
          <w:noProof/>
          <w:szCs w:val="24"/>
        </w:rPr>
        <w:t>[6]</w:t>
      </w:r>
      <w:r w:rsidRPr="00747092">
        <w:rPr>
          <w:noProof/>
          <w:szCs w:val="24"/>
        </w:rPr>
        <w:tab/>
        <w:t xml:space="preserve">R. Meštrović, </w:t>
      </w:r>
      <w:r w:rsidRPr="00747092">
        <w:rPr>
          <w:i/>
          <w:iCs/>
          <w:noProof/>
          <w:szCs w:val="24"/>
        </w:rPr>
        <w:t>Euclid’s theorem on the infinitude of primes: a historical survey of its proofs (300 B.C.--2017) and another new proof</w:t>
      </w:r>
      <w:r w:rsidRPr="00747092">
        <w:rPr>
          <w:noProof/>
          <w:szCs w:val="24"/>
        </w:rPr>
        <w:t>. 2018.</w:t>
      </w:r>
    </w:p>
    <w:p w14:paraId="2606EC80" w14:textId="77777777" w:rsidR="00747092" w:rsidRPr="00747092" w:rsidRDefault="00747092" w:rsidP="00747092">
      <w:pPr>
        <w:autoSpaceDE w:val="0"/>
        <w:autoSpaceDN w:val="0"/>
        <w:adjustRightInd w:val="0"/>
        <w:ind w:left="640" w:hanging="640"/>
        <w:rPr>
          <w:noProof/>
          <w:szCs w:val="24"/>
        </w:rPr>
      </w:pPr>
      <w:r w:rsidRPr="00747092">
        <w:rPr>
          <w:noProof/>
          <w:szCs w:val="24"/>
        </w:rPr>
        <w:t>[7]</w:t>
      </w:r>
      <w:r w:rsidRPr="00747092">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72ABA072" w14:textId="77777777" w:rsidR="00747092" w:rsidRPr="00747092" w:rsidRDefault="00747092" w:rsidP="00747092">
      <w:pPr>
        <w:autoSpaceDE w:val="0"/>
        <w:autoSpaceDN w:val="0"/>
        <w:adjustRightInd w:val="0"/>
        <w:ind w:left="640" w:hanging="640"/>
        <w:rPr>
          <w:noProof/>
          <w:szCs w:val="24"/>
        </w:rPr>
      </w:pPr>
      <w:r w:rsidRPr="00747092">
        <w:rPr>
          <w:noProof/>
          <w:szCs w:val="24"/>
        </w:rPr>
        <w:t>[8]</w:t>
      </w:r>
      <w:r w:rsidRPr="00747092">
        <w:rPr>
          <w:noProof/>
          <w:szCs w:val="24"/>
        </w:rPr>
        <w:tab/>
        <w:t xml:space="preserve">R. H. Sari, “Apakah Integrasi Islam dapat Membudayakan Literasi Matematika ?,” </w:t>
      </w:r>
      <w:r w:rsidRPr="00747092">
        <w:rPr>
          <w:i/>
          <w:iCs/>
          <w:noProof/>
          <w:szCs w:val="24"/>
        </w:rPr>
        <w:t>Semin. Mat. dan Pendidik. Mat. UNY</w:t>
      </w:r>
      <w:r w:rsidRPr="00747092">
        <w:rPr>
          <w:noProof/>
          <w:szCs w:val="24"/>
        </w:rPr>
        <w:t>, hal. 655–662, 2017.</w:t>
      </w:r>
    </w:p>
    <w:p w14:paraId="3D372D3A" w14:textId="77777777" w:rsidR="00747092" w:rsidRPr="00747092" w:rsidRDefault="00747092" w:rsidP="00747092">
      <w:pPr>
        <w:autoSpaceDE w:val="0"/>
        <w:autoSpaceDN w:val="0"/>
        <w:adjustRightInd w:val="0"/>
        <w:ind w:left="640" w:hanging="640"/>
        <w:rPr>
          <w:noProof/>
          <w:szCs w:val="24"/>
        </w:rPr>
      </w:pPr>
      <w:r w:rsidRPr="00747092">
        <w:rPr>
          <w:noProof/>
          <w:szCs w:val="24"/>
        </w:rPr>
        <w:t>[9]</w:t>
      </w:r>
      <w:r w:rsidRPr="00747092">
        <w:rPr>
          <w:noProof/>
          <w:szCs w:val="24"/>
        </w:rPr>
        <w:tab/>
        <w:t xml:space="preserve">D. Y. Sylfania, F. P. Juniawan, L. Laurentinus, dan H. A. Pradana, “SMS Security Improvement using RSA in Complaints Application on Regional Head Election’s Fraud,” </w:t>
      </w:r>
      <w:r w:rsidRPr="00747092">
        <w:rPr>
          <w:i/>
          <w:iCs/>
          <w:noProof/>
          <w:szCs w:val="24"/>
        </w:rPr>
        <w:t>J. Teknol. dan Sist. Komput.</w:t>
      </w:r>
      <w:r w:rsidRPr="00747092">
        <w:rPr>
          <w:noProof/>
          <w:szCs w:val="24"/>
        </w:rPr>
        <w:t>, vol. 7, no. 3, hal. 116–120, 2019, doi: 10.14710/jtsiskom.7.3.2019.116-120.</w:t>
      </w:r>
    </w:p>
    <w:p w14:paraId="08CECEA2" w14:textId="77777777" w:rsidR="00747092" w:rsidRPr="00747092" w:rsidRDefault="00747092" w:rsidP="00747092">
      <w:pPr>
        <w:autoSpaceDE w:val="0"/>
        <w:autoSpaceDN w:val="0"/>
        <w:adjustRightInd w:val="0"/>
        <w:ind w:left="640" w:hanging="640"/>
        <w:rPr>
          <w:noProof/>
          <w:szCs w:val="24"/>
        </w:rPr>
      </w:pPr>
      <w:r w:rsidRPr="00747092">
        <w:rPr>
          <w:noProof/>
          <w:szCs w:val="24"/>
        </w:rPr>
        <w:t>[10]</w:t>
      </w:r>
      <w:r w:rsidRPr="00747092">
        <w:rPr>
          <w:noProof/>
          <w:szCs w:val="24"/>
        </w:rPr>
        <w:tab/>
        <w:t xml:space="preserve">K. Yan, “A Review of the Development and Applications of Number Theory,” </w:t>
      </w:r>
      <w:r w:rsidRPr="00747092">
        <w:rPr>
          <w:i/>
          <w:iCs/>
          <w:noProof/>
          <w:szCs w:val="24"/>
        </w:rPr>
        <w:t>J. Phys. Conf. Ser.</w:t>
      </w:r>
      <w:r w:rsidRPr="00747092">
        <w:rPr>
          <w:noProof/>
          <w:szCs w:val="24"/>
        </w:rPr>
        <w:t>, vol. 1325, no. 1, 2019, doi: 10.1088/1742-6596/1325/1/012128.</w:t>
      </w:r>
    </w:p>
    <w:p w14:paraId="00D9D80D" w14:textId="77777777" w:rsidR="00747092" w:rsidRPr="00747092" w:rsidRDefault="00747092" w:rsidP="00747092">
      <w:pPr>
        <w:autoSpaceDE w:val="0"/>
        <w:autoSpaceDN w:val="0"/>
        <w:adjustRightInd w:val="0"/>
        <w:ind w:left="640" w:hanging="640"/>
        <w:rPr>
          <w:noProof/>
          <w:szCs w:val="24"/>
        </w:rPr>
      </w:pPr>
      <w:r w:rsidRPr="00747092">
        <w:rPr>
          <w:noProof/>
          <w:szCs w:val="24"/>
        </w:rPr>
        <w:t>[11]</w:t>
      </w:r>
      <w:r w:rsidRPr="00747092">
        <w:rPr>
          <w:noProof/>
          <w:szCs w:val="24"/>
        </w:rPr>
        <w:tab/>
        <w:t>J. Kumari, S. Singh, dan A. Saxena, “An Exception Monitoring Using Java,” vol. 3, no. 2, hal. 12–18, 2015.</w:t>
      </w:r>
    </w:p>
    <w:p w14:paraId="40420ADE" w14:textId="77777777" w:rsidR="00747092" w:rsidRPr="00747092" w:rsidRDefault="00747092" w:rsidP="00747092">
      <w:pPr>
        <w:autoSpaceDE w:val="0"/>
        <w:autoSpaceDN w:val="0"/>
        <w:adjustRightInd w:val="0"/>
        <w:ind w:left="640" w:hanging="640"/>
        <w:rPr>
          <w:noProof/>
          <w:szCs w:val="24"/>
        </w:rPr>
      </w:pPr>
      <w:r w:rsidRPr="00747092">
        <w:rPr>
          <w:noProof/>
          <w:szCs w:val="24"/>
        </w:rPr>
        <w:t>[12]</w:t>
      </w:r>
      <w:r w:rsidRPr="00747092">
        <w:rPr>
          <w:noProof/>
          <w:szCs w:val="24"/>
        </w:rPr>
        <w:tab/>
        <w:t xml:space="preserve">A. TH dan B. MB, “The Unique Natural Number Set and Distributed Prime Numbers,” </w:t>
      </w:r>
      <w:r w:rsidRPr="00747092">
        <w:rPr>
          <w:i/>
          <w:iCs/>
          <w:noProof/>
          <w:szCs w:val="24"/>
        </w:rPr>
        <w:t>J. Appl. Comput. Math.</w:t>
      </w:r>
      <w:r w:rsidRPr="00747092">
        <w:rPr>
          <w:noProof/>
          <w:szCs w:val="24"/>
        </w:rPr>
        <w:t>, vol. 06, no. 04, 2017, doi: 10.4172/2168-9679.1000368.</w:t>
      </w:r>
    </w:p>
    <w:p w14:paraId="40A7BD91" w14:textId="77777777" w:rsidR="00747092" w:rsidRPr="00747092" w:rsidRDefault="00747092" w:rsidP="00747092">
      <w:pPr>
        <w:autoSpaceDE w:val="0"/>
        <w:autoSpaceDN w:val="0"/>
        <w:adjustRightInd w:val="0"/>
        <w:ind w:left="640" w:hanging="640"/>
        <w:rPr>
          <w:noProof/>
          <w:szCs w:val="24"/>
        </w:rPr>
      </w:pPr>
      <w:r w:rsidRPr="00747092">
        <w:rPr>
          <w:noProof/>
          <w:szCs w:val="24"/>
        </w:rPr>
        <w:t>[13]</w:t>
      </w:r>
      <w:r w:rsidRPr="00747092">
        <w:rPr>
          <w:noProof/>
          <w:szCs w:val="24"/>
        </w:rPr>
        <w:tab/>
        <w:t xml:space="preserve">B. S. Muchlis, M. A. Budiman, dan D. Rachmawati, “Teknik Pemecahan Kunci Algoritma Rivest Shamir Adleman (RSA) dengan Metode Kraitchik,” </w:t>
      </w:r>
      <w:r w:rsidRPr="00747092">
        <w:rPr>
          <w:i/>
          <w:iCs/>
          <w:noProof/>
          <w:szCs w:val="24"/>
        </w:rPr>
        <w:t>SinkrOn</w:t>
      </w:r>
      <w:r w:rsidRPr="00747092">
        <w:rPr>
          <w:noProof/>
          <w:szCs w:val="24"/>
        </w:rPr>
        <w:t>, vol. 2, no. 2, hal. 49–64, 2017.</w:t>
      </w:r>
    </w:p>
    <w:p w14:paraId="7E203D96" w14:textId="77777777" w:rsidR="00747092" w:rsidRPr="00747092" w:rsidRDefault="00747092" w:rsidP="00747092">
      <w:pPr>
        <w:autoSpaceDE w:val="0"/>
        <w:autoSpaceDN w:val="0"/>
        <w:adjustRightInd w:val="0"/>
        <w:ind w:left="640" w:hanging="640"/>
        <w:rPr>
          <w:noProof/>
        </w:rPr>
      </w:pPr>
      <w:r w:rsidRPr="00747092">
        <w:rPr>
          <w:noProof/>
          <w:szCs w:val="24"/>
        </w:rPr>
        <w:t>[14]</w:t>
      </w:r>
      <w:r w:rsidRPr="00747092">
        <w:rPr>
          <w:noProof/>
          <w:szCs w:val="24"/>
        </w:rPr>
        <w:tab/>
        <w:t xml:space="preserve">M. J. Arockiajeyanthi, ] T Mrs, dan Kamaleswari, “KOTLIN-A New Programming Language for the Modern Needs,” </w:t>
      </w:r>
      <w:r w:rsidRPr="00747092">
        <w:rPr>
          <w:i/>
          <w:iCs/>
          <w:noProof/>
          <w:szCs w:val="24"/>
        </w:rPr>
        <w:t>Int. J. Sci. Eng. Manag.</w:t>
      </w:r>
      <w:r w:rsidRPr="00747092">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headerReference w:type="default" r:id="rId24"/>
      <w:footerReference w:type="default" r:id="rId25"/>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0EED5F" w14:textId="77777777" w:rsidR="0006059D" w:rsidRDefault="0006059D" w:rsidP="007E02BF">
      <w:r>
        <w:separator/>
      </w:r>
    </w:p>
  </w:endnote>
  <w:endnote w:type="continuationSeparator" w:id="0">
    <w:p w14:paraId="0A33D25E" w14:textId="77777777" w:rsidR="0006059D" w:rsidRDefault="0006059D"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EndPr>
      <w:rPr>
        <w:rStyle w:val="PageNumber"/>
      </w:rPr>
    </w:sdtEndPr>
    <w:sdtContent>
      <w:p w14:paraId="419F83E8" w14:textId="14425260"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EndPr>
      <w:rPr>
        <w:rStyle w:val="PageNumber"/>
      </w:rPr>
    </w:sdtEndPr>
    <w:sdtContent>
      <w:p w14:paraId="3F635D0D" w14:textId="2488F1B8"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06059D" w:rsidRDefault="000605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EndPr>
      <w:rPr>
        <w:rStyle w:val="PageNumber"/>
      </w:rPr>
    </w:sdtEndPr>
    <w:sdtContent>
      <w:p w14:paraId="421752E0" w14:textId="47E174D1" w:rsidR="0006059D" w:rsidRDefault="0006059D"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F612B8">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06059D" w:rsidRPr="006C2471" w14:paraId="0F9C95A0" w14:textId="77777777" w:rsidTr="00EA1EAB">
      <w:trPr>
        <w:trHeight w:val="350"/>
      </w:trPr>
      <w:tc>
        <w:tcPr>
          <w:tcW w:w="2367" w:type="pct"/>
          <w:tcBorders>
            <w:top w:val="thinThickSmallGap" w:sz="12" w:space="0" w:color="auto"/>
          </w:tcBorders>
        </w:tcPr>
        <w:p w14:paraId="7ADA2020" w14:textId="1029469A" w:rsidR="0006059D" w:rsidRPr="00BC1A57" w:rsidRDefault="0006059D"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06059D" w:rsidRPr="006C2471" w:rsidRDefault="0006059D" w:rsidP="00EA1EAB">
          <w:pPr>
            <w:spacing w:line="360" w:lineRule="auto"/>
            <w:rPr>
              <w:sz w:val="16"/>
              <w:szCs w:val="16"/>
            </w:rPr>
          </w:pPr>
        </w:p>
      </w:tc>
      <w:tc>
        <w:tcPr>
          <w:tcW w:w="2578" w:type="pct"/>
          <w:tcBorders>
            <w:top w:val="thinThickSmallGap" w:sz="12" w:space="0" w:color="auto"/>
          </w:tcBorders>
        </w:tcPr>
        <w:p w14:paraId="70051FA9" w14:textId="77777777" w:rsidR="0006059D" w:rsidRPr="006C2471" w:rsidRDefault="003F781A" w:rsidP="00EA1EAB">
          <w:pPr>
            <w:ind w:left="-327" w:firstLine="0"/>
            <w:jc w:val="right"/>
            <w:rPr>
              <w:sz w:val="16"/>
              <w:szCs w:val="16"/>
            </w:rPr>
          </w:pPr>
          <w:hyperlink r:id="rId1" w:history="1">
            <w:r w:rsidR="0006059D" w:rsidRPr="006C2471">
              <w:rPr>
                <w:rStyle w:val="Hyperlink"/>
                <w:sz w:val="16"/>
                <w:szCs w:val="16"/>
              </w:rPr>
              <w:t>Attribution-NonCommercial 4.0 International.</w:t>
            </w:r>
          </w:hyperlink>
          <w:r w:rsidR="0006059D" w:rsidRPr="006C2471">
            <w:rPr>
              <w:sz w:val="16"/>
              <w:szCs w:val="16"/>
            </w:rPr>
            <w:t xml:space="preserve"> Some rights reserved</w:t>
          </w:r>
        </w:p>
      </w:tc>
    </w:tr>
  </w:tbl>
  <w:p w14:paraId="4665377B" w14:textId="77777777" w:rsidR="0006059D" w:rsidRDefault="0006059D"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EndPr>
      <w:rPr>
        <w:rStyle w:val="PageNumber"/>
      </w:rPr>
    </w:sdtEndPr>
    <w:sdtContent>
      <w:p w14:paraId="3FB9C568" w14:textId="2A39BB32" w:rsidR="0006059D" w:rsidRDefault="0006059D"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3F781A">
          <w:rPr>
            <w:rStyle w:val="PageNumber"/>
            <w:noProof/>
          </w:rPr>
          <w:t>7</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500"/>
      <w:gridCol w:w="105"/>
      <w:gridCol w:w="4755"/>
    </w:tblGrid>
    <w:tr w:rsidR="0006059D" w:rsidRPr="006C2471" w14:paraId="2D483FC0" w14:textId="77777777" w:rsidTr="005F6E7B">
      <w:trPr>
        <w:trHeight w:val="350"/>
      </w:trPr>
      <w:tc>
        <w:tcPr>
          <w:tcW w:w="2404" w:type="pct"/>
          <w:tcBorders>
            <w:top w:val="thinThickSmallGap" w:sz="12" w:space="0" w:color="auto"/>
          </w:tcBorders>
        </w:tcPr>
        <w:p w14:paraId="7D7FA8EC" w14:textId="5267C866" w:rsidR="0006059D" w:rsidRPr="00BC1A57" w:rsidRDefault="0006059D"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06059D" w:rsidRPr="006C2471" w:rsidRDefault="0006059D" w:rsidP="00121829">
          <w:pPr>
            <w:spacing w:line="360" w:lineRule="auto"/>
            <w:rPr>
              <w:sz w:val="16"/>
              <w:szCs w:val="16"/>
            </w:rPr>
          </w:pPr>
        </w:p>
      </w:tc>
      <w:tc>
        <w:tcPr>
          <w:tcW w:w="2540" w:type="pct"/>
          <w:tcBorders>
            <w:top w:val="thinThickSmallGap" w:sz="12" w:space="0" w:color="auto"/>
          </w:tcBorders>
        </w:tcPr>
        <w:p w14:paraId="4B4EE8DD" w14:textId="2FD975D5" w:rsidR="0006059D" w:rsidRPr="006C2471" w:rsidRDefault="0006059D" w:rsidP="00121829">
          <w:pPr>
            <w:ind w:left="-327" w:right="3" w:firstLine="0"/>
            <w:jc w:val="right"/>
            <w:rPr>
              <w:sz w:val="16"/>
              <w:szCs w:val="16"/>
            </w:rPr>
          </w:pPr>
          <w:r>
            <w:rPr>
              <w:sz w:val="16"/>
              <w:szCs w:val="16"/>
            </w:rPr>
            <w:t>Penulis Pertama : xxxxxxxxxx</w:t>
          </w:r>
        </w:p>
      </w:tc>
    </w:tr>
  </w:tbl>
  <w:p w14:paraId="10392B78" w14:textId="444F1DDF" w:rsidR="0006059D" w:rsidRDefault="0006059D"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93E28" w14:textId="77777777" w:rsidR="0006059D" w:rsidRDefault="0006059D" w:rsidP="007E02BF">
      <w:r>
        <w:separator/>
      </w:r>
    </w:p>
  </w:footnote>
  <w:footnote w:type="continuationSeparator" w:id="0">
    <w:p w14:paraId="09D57032" w14:textId="77777777" w:rsidR="0006059D" w:rsidRDefault="0006059D"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06059D" w:rsidRPr="0072422D" w:rsidRDefault="0006059D" w:rsidP="005F6E7B">
    <w:pPr>
      <w:tabs>
        <w:tab w:val="left" w:pos="6390"/>
        <w:tab w:val="left" w:pos="6570"/>
      </w:tabs>
      <w:ind w:firstLine="0"/>
      <w:rPr>
        <w:sz w:val="22"/>
        <w:szCs w:val="22"/>
      </w:rPr>
    </w:pPr>
  </w:p>
  <w:p w14:paraId="2EDAC3B3" w14:textId="77777777" w:rsidR="0006059D" w:rsidRPr="0072422D" w:rsidRDefault="0006059D" w:rsidP="005F6E7B">
    <w:pPr>
      <w:tabs>
        <w:tab w:val="left" w:pos="6390"/>
        <w:tab w:val="left" w:pos="6570"/>
      </w:tabs>
      <w:ind w:firstLine="0"/>
      <w:rPr>
        <w:sz w:val="22"/>
        <w:szCs w:val="22"/>
      </w:rPr>
    </w:pPr>
  </w:p>
  <w:p w14:paraId="19927303" w14:textId="77777777" w:rsidR="0006059D" w:rsidRPr="0072422D" w:rsidRDefault="0006059D"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06059D"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06059D" w:rsidRPr="00E95FA4" w:rsidRDefault="0006059D"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06059D" w:rsidRPr="00E95FA4" w:rsidRDefault="0006059D"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06059D" w:rsidRPr="00E95FA4" w:rsidRDefault="0006059D"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06059D" w:rsidRPr="00E95FA4" w:rsidRDefault="0006059D"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06059D" w:rsidRPr="0072422D" w:rsidRDefault="0006059D"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06059D" w:rsidRDefault="0006059D" w:rsidP="005F6E7B">
    <w:pPr>
      <w:tabs>
        <w:tab w:val="left" w:pos="6390"/>
        <w:tab w:val="left" w:pos="6570"/>
      </w:tabs>
      <w:ind w:firstLine="0"/>
    </w:pPr>
  </w:p>
  <w:p w14:paraId="6AB87A5B" w14:textId="77777777" w:rsidR="0006059D" w:rsidRDefault="0006059D" w:rsidP="005F6E7B">
    <w:pPr>
      <w:tabs>
        <w:tab w:val="left" w:pos="6390"/>
        <w:tab w:val="left" w:pos="6570"/>
      </w:tabs>
      <w:ind w:firstLine="0"/>
    </w:pPr>
  </w:p>
  <w:p w14:paraId="423AE72D" w14:textId="77777777" w:rsidR="0006059D" w:rsidRDefault="0006059D"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06059D"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06059D" w:rsidRDefault="0006059D"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06059D" w:rsidRDefault="0006059D"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06059D" w:rsidRDefault="0006059D"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06059D" w:rsidRDefault="0006059D"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176A"/>
    <w:rsid w:val="00024849"/>
    <w:rsid w:val="00024958"/>
    <w:rsid w:val="00024CE8"/>
    <w:rsid w:val="00030ED1"/>
    <w:rsid w:val="00032DA7"/>
    <w:rsid w:val="0003643B"/>
    <w:rsid w:val="000373CB"/>
    <w:rsid w:val="000406C5"/>
    <w:rsid w:val="00042B50"/>
    <w:rsid w:val="00050DB1"/>
    <w:rsid w:val="00051AA5"/>
    <w:rsid w:val="00051B87"/>
    <w:rsid w:val="00052D1A"/>
    <w:rsid w:val="00053BA8"/>
    <w:rsid w:val="00056790"/>
    <w:rsid w:val="000571E2"/>
    <w:rsid w:val="0006059D"/>
    <w:rsid w:val="0006649B"/>
    <w:rsid w:val="0006753D"/>
    <w:rsid w:val="00070CC9"/>
    <w:rsid w:val="00074353"/>
    <w:rsid w:val="00075370"/>
    <w:rsid w:val="0008082E"/>
    <w:rsid w:val="00087755"/>
    <w:rsid w:val="00087D1B"/>
    <w:rsid w:val="00092964"/>
    <w:rsid w:val="0009762B"/>
    <w:rsid w:val="000A0150"/>
    <w:rsid w:val="000A0D28"/>
    <w:rsid w:val="000A694F"/>
    <w:rsid w:val="000B4707"/>
    <w:rsid w:val="000B6C88"/>
    <w:rsid w:val="000B7C78"/>
    <w:rsid w:val="000C0B74"/>
    <w:rsid w:val="000C1234"/>
    <w:rsid w:val="000C600C"/>
    <w:rsid w:val="000D3BE2"/>
    <w:rsid w:val="000E4AF3"/>
    <w:rsid w:val="000E626D"/>
    <w:rsid w:val="000E702D"/>
    <w:rsid w:val="000F297E"/>
    <w:rsid w:val="00102312"/>
    <w:rsid w:val="00103BCA"/>
    <w:rsid w:val="00105216"/>
    <w:rsid w:val="00106E43"/>
    <w:rsid w:val="00113F1A"/>
    <w:rsid w:val="001205AE"/>
    <w:rsid w:val="00121829"/>
    <w:rsid w:val="00130311"/>
    <w:rsid w:val="00131CC5"/>
    <w:rsid w:val="0013286F"/>
    <w:rsid w:val="0014069F"/>
    <w:rsid w:val="00141D5B"/>
    <w:rsid w:val="00144EB7"/>
    <w:rsid w:val="00145D8E"/>
    <w:rsid w:val="00163654"/>
    <w:rsid w:val="00163B59"/>
    <w:rsid w:val="0017287F"/>
    <w:rsid w:val="001729E6"/>
    <w:rsid w:val="0017482F"/>
    <w:rsid w:val="00175FE4"/>
    <w:rsid w:val="00176F2E"/>
    <w:rsid w:val="001900AC"/>
    <w:rsid w:val="00190C82"/>
    <w:rsid w:val="001911FF"/>
    <w:rsid w:val="00193ED4"/>
    <w:rsid w:val="001946CB"/>
    <w:rsid w:val="00197936"/>
    <w:rsid w:val="001A269A"/>
    <w:rsid w:val="001B1749"/>
    <w:rsid w:val="001B766B"/>
    <w:rsid w:val="001C3856"/>
    <w:rsid w:val="001C6E7C"/>
    <w:rsid w:val="001D4C3D"/>
    <w:rsid w:val="001E2B88"/>
    <w:rsid w:val="001E542D"/>
    <w:rsid w:val="001F0C79"/>
    <w:rsid w:val="001F2907"/>
    <w:rsid w:val="001F490A"/>
    <w:rsid w:val="001F776A"/>
    <w:rsid w:val="001F7A25"/>
    <w:rsid w:val="00200793"/>
    <w:rsid w:val="0020235B"/>
    <w:rsid w:val="00206C8E"/>
    <w:rsid w:val="0021195C"/>
    <w:rsid w:val="0022098D"/>
    <w:rsid w:val="00220F74"/>
    <w:rsid w:val="00222DD7"/>
    <w:rsid w:val="00223A01"/>
    <w:rsid w:val="00232ECD"/>
    <w:rsid w:val="00241D30"/>
    <w:rsid w:val="00242579"/>
    <w:rsid w:val="00244DE3"/>
    <w:rsid w:val="00253D2F"/>
    <w:rsid w:val="00261BA9"/>
    <w:rsid w:val="00262B88"/>
    <w:rsid w:val="00262FFB"/>
    <w:rsid w:val="002648C9"/>
    <w:rsid w:val="00264A58"/>
    <w:rsid w:val="00266ECD"/>
    <w:rsid w:val="00267FEF"/>
    <w:rsid w:val="0028009E"/>
    <w:rsid w:val="00282DF3"/>
    <w:rsid w:val="00284560"/>
    <w:rsid w:val="00294B22"/>
    <w:rsid w:val="002A2BB9"/>
    <w:rsid w:val="002A5836"/>
    <w:rsid w:val="002B1711"/>
    <w:rsid w:val="002B5F0E"/>
    <w:rsid w:val="002B7C4D"/>
    <w:rsid w:val="002C6ED3"/>
    <w:rsid w:val="002D0106"/>
    <w:rsid w:val="002D264D"/>
    <w:rsid w:val="002D31E4"/>
    <w:rsid w:val="002D3E35"/>
    <w:rsid w:val="002D4691"/>
    <w:rsid w:val="002E0064"/>
    <w:rsid w:val="002E17C4"/>
    <w:rsid w:val="002E2F8A"/>
    <w:rsid w:val="002E5142"/>
    <w:rsid w:val="002E5EE7"/>
    <w:rsid w:val="002F1ACA"/>
    <w:rsid w:val="002F6C93"/>
    <w:rsid w:val="002F75AC"/>
    <w:rsid w:val="002F77FE"/>
    <w:rsid w:val="003034C7"/>
    <w:rsid w:val="003041AD"/>
    <w:rsid w:val="00312540"/>
    <w:rsid w:val="00312C42"/>
    <w:rsid w:val="00313B47"/>
    <w:rsid w:val="00314CA8"/>
    <w:rsid w:val="00326047"/>
    <w:rsid w:val="00326E4D"/>
    <w:rsid w:val="003322D2"/>
    <w:rsid w:val="00340C69"/>
    <w:rsid w:val="003418D9"/>
    <w:rsid w:val="00342D05"/>
    <w:rsid w:val="003442FD"/>
    <w:rsid w:val="00351F58"/>
    <w:rsid w:val="00357812"/>
    <w:rsid w:val="003660F4"/>
    <w:rsid w:val="003667F5"/>
    <w:rsid w:val="003757B3"/>
    <w:rsid w:val="003809A4"/>
    <w:rsid w:val="0038475C"/>
    <w:rsid w:val="00384D3A"/>
    <w:rsid w:val="00385041"/>
    <w:rsid w:val="0039108F"/>
    <w:rsid w:val="003928F9"/>
    <w:rsid w:val="00393117"/>
    <w:rsid w:val="003953CB"/>
    <w:rsid w:val="003A7DD8"/>
    <w:rsid w:val="003C2CBB"/>
    <w:rsid w:val="003C47BF"/>
    <w:rsid w:val="003D03F9"/>
    <w:rsid w:val="003D5213"/>
    <w:rsid w:val="003E390E"/>
    <w:rsid w:val="003F0441"/>
    <w:rsid w:val="003F0DA2"/>
    <w:rsid w:val="003F781A"/>
    <w:rsid w:val="003F78BB"/>
    <w:rsid w:val="003F78C7"/>
    <w:rsid w:val="00402024"/>
    <w:rsid w:val="0040653A"/>
    <w:rsid w:val="00412405"/>
    <w:rsid w:val="00413049"/>
    <w:rsid w:val="00413CD6"/>
    <w:rsid w:val="00416B10"/>
    <w:rsid w:val="0042010D"/>
    <w:rsid w:val="0042347C"/>
    <w:rsid w:val="0043133C"/>
    <w:rsid w:val="00437327"/>
    <w:rsid w:val="00437C77"/>
    <w:rsid w:val="00455F8D"/>
    <w:rsid w:val="00467F45"/>
    <w:rsid w:val="00473A68"/>
    <w:rsid w:val="004742B3"/>
    <w:rsid w:val="0047792B"/>
    <w:rsid w:val="004803E1"/>
    <w:rsid w:val="00486D4D"/>
    <w:rsid w:val="00491D61"/>
    <w:rsid w:val="0049287F"/>
    <w:rsid w:val="0049571E"/>
    <w:rsid w:val="004979F0"/>
    <w:rsid w:val="004A074B"/>
    <w:rsid w:val="004A0B16"/>
    <w:rsid w:val="004A61FC"/>
    <w:rsid w:val="004B1B00"/>
    <w:rsid w:val="004B60F9"/>
    <w:rsid w:val="004C4A97"/>
    <w:rsid w:val="004C6F16"/>
    <w:rsid w:val="004D5E9F"/>
    <w:rsid w:val="004E0C06"/>
    <w:rsid w:val="004E1FAC"/>
    <w:rsid w:val="004E370E"/>
    <w:rsid w:val="004E422B"/>
    <w:rsid w:val="004E5B65"/>
    <w:rsid w:val="004F2782"/>
    <w:rsid w:val="004F7EDB"/>
    <w:rsid w:val="00501F4E"/>
    <w:rsid w:val="005023FC"/>
    <w:rsid w:val="00503944"/>
    <w:rsid w:val="0050626B"/>
    <w:rsid w:val="005069FB"/>
    <w:rsid w:val="005076F0"/>
    <w:rsid w:val="00512C47"/>
    <w:rsid w:val="00530FDB"/>
    <w:rsid w:val="00546126"/>
    <w:rsid w:val="00547915"/>
    <w:rsid w:val="005638BB"/>
    <w:rsid w:val="0056478D"/>
    <w:rsid w:val="00566646"/>
    <w:rsid w:val="0057011F"/>
    <w:rsid w:val="005705A3"/>
    <w:rsid w:val="00570F2C"/>
    <w:rsid w:val="005741A6"/>
    <w:rsid w:val="00585496"/>
    <w:rsid w:val="00591751"/>
    <w:rsid w:val="00593FE8"/>
    <w:rsid w:val="0059638D"/>
    <w:rsid w:val="005B3D13"/>
    <w:rsid w:val="005B577F"/>
    <w:rsid w:val="005C1BD4"/>
    <w:rsid w:val="005C384B"/>
    <w:rsid w:val="005C711A"/>
    <w:rsid w:val="005C7F46"/>
    <w:rsid w:val="005D351E"/>
    <w:rsid w:val="005D3534"/>
    <w:rsid w:val="005D68F4"/>
    <w:rsid w:val="005E141D"/>
    <w:rsid w:val="005E34F8"/>
    <w:rsid w:val="005E5C17"/>
    <w:rsid w:val="005F6E7B"/>
    <w:rsid w:val="005F7049"/>
    <w:rsid w:val="00602F9C"/>
    <w:rsid w:val="006042ED"/>
    <w:rsid w:val="006076F9"/>
    <w:rsid w:val="006138F1"/>
    <w:rsid w:val="00615A45"/>
    <w:rsid w:val="006166E5"/>
    <w:rsid w:val="0062140A"/>
    <w:rsid w:val="00625813"/>
    <w:rsid w:val="006259E9"/>
    <w:rsid w:val="00633A9A"/>
    <w:rsid w:val="00643DC6"/>
    <w:rsid w:val="00650B53"/>
    <w:rsid w:val="00653C38"/>
    <w:rsid w:val="00671E94"/>
    <w:rsid w:val="0068124A"/>
    <w:rsid w:val="00685049"/>
    <w:rsid w:val="006865BE"/>
    <w:rsid w:val="006A6912"/>
    <w:rsid w:val="006A75D2"/>
    <w:rsid w:val="006B29CA"/>
    <w:rsid w:val="006B3791"/>
    <w:rsid w:val="006B7841"/>
    <w:rsid w:val="006B7ED5"/>
    <w:rsid w:val="006C14AF"/>
    <w:rsid w:val="006C1727"/>
    <w:rsid w:val="006C385F"/>
    <w:rsid w:val="006C5407"/>
    <w:rsid w:val="006C6D84"/>
    <w:rsid w:val="006D25E4"/>
    <w:rsid w:val="006D4204"/>
    <w:rsid w:val="006D5810"/>
    <w:rsid w:val="006D5E66"/>
    <w:rsid w:val="006E16B4"/>
    <w:rsid w:val="006F3397"/>
    <w:rsid w:val="006F4ECC"/>
    <w:rsid w:val="006F6697"/>
    <w:rsid w:val="00701A15"/>
    <w:rsid w:val="0070297B"/>
    <w:rsid w:val="00711CE4"/>
    <w:rsid w:val="00712468"/>
    <w:rsid w:val="00713203"/>
    <w:rsid w:val="00713511"/>
    <w:rsid w:val="00713E89"/>
    <w:rsid w:val="00716775"/>
    <w:rsid w:val="00723363"/>
    <w:rsid w:val="00723404"/>
    <w:rsid w:val="0072422D"/>
    <w:rsid w:val="0072584E"/>
    <w:rsid w:val="0072587E"/>
    <w:rsid w:val="00732089"/>
    <w:rsid w:val="0073246A"/>
    <w:rsid w:val="00732AD3"/>
    <w:rsid w:val="00743AE5"/>
    <w:rsid w:val="00745A18"/>
    <w:rsid w:val="00747092"/>
    <w:rsid w:val="00752B8C"/>
    <w:rsid w:val="00753D8C"/>
    <w:rsid w:val="00755017"/>
    <w:rsid w:val="007558C3"/>
    <w:rsid w:val="007572A4"/>
    <w:rsid w:val="007621E5"/>
    <w:rsid w:val="00762A2F"/>
    <w:rsid w:val="00771FA7"/>
    <w:rsid w:val="00776129"/>
    <w:rsid w:val="0077745E"/>
    <w:rsid w:val="007805ED"/>
    <w:rsid w:val="00781951"/>
    <w:rsid w:val="00782D29"/>
    <w:rsid w:val="007844CE"/>
    <w:rsid w:val="00787032"/>
    <w:rsid w:val="00790B68"/>
    <w:rsid w:val="00795F9B"/>
    <w:rsid w:val="007A167D"/>
    <w:rsid w:val="007A2682"/>
    <w:rsid w:val="007A7178"/>
    <w:rsid w:val="007A796C"/>
    <w:rsid w:val="007A7A7F"/>
    <w:rsid w:val="007B6D53"/>
    <w:rsid w:val="007B712C"/>
    <w:rsid w:val="007C2D25"/>
    <w:rsid w:val="007E02BF"/>
    <w:rsid w:val="007E497C"/>
    <w:rsid w:val="007F2674"/>
    <w:rsid w:val="007F413D"/>
    <w:rsid w:val="007F5DD5"/>
    <w:rsid w:val="007F7EF4"/>
    <w:rsid w:val="00804FC8"/>
    <w:rsid w:val="00812354"/>
    <w:rsid w:val="008125F9"/>
    <w:rsid w:val="00812CB5"/>
    <w:rsid w:val="0082299B"/>
    <w:rsid w:val="0082650D"/>
    <w:rsid w:val="008269D8"/>
    <w:rsid w:val="00827517"/>
    <w:rsid w:val="00833507"/>
    <w:rsid w:val="00833DC7"/>
    <w:rsid w:val="0083566A"/>
    <w:rsid w:val="00837555"/>
    <w:rsid w:val="00844848"/>
    <w:rsid w:val="00845FEE"/>
    <w:rsid w:val="0085129A"/>
    <w:rsid w:val="00852EBC"/>
    <w:rsid w:val="00853458"/>
    <w:rsid w:val="008573E2"/>
    <w:rsid w:val="00860A38"/>
    <w:rsid w:val="008645E3"/>
    <w:rsid w:val="00870EFD"/>
    <w:rsid w:val="008743A5"/>
    <w:rsid w:val="00876D26"/>
    <w:rsid w:val="00880983"/>
    <w:rsid w:val="00880A94"/>
    <w:rsid w:val="0088100F"/>
    <w:rsid w:val="00881720"/>
    <w:rsid w:val="0088242F"/>
    <w:rsid w:val="00882B42"/>
    <w:rsid w:val="008A0DD4"/>
    <w:rsid w:val="008A400C"/>
    <w:rsid w:val="008A40C9"/>
    <w:rsid w:val="008A5489"/>
    <w:rsid w:val="008B19F3"/>
    <w:rsid w:val="008C03BB"/>
    <w:rsid w:val="008C191B"/>
    <w:rsid w:val="008D2457"/>
    <w:rsid w:val="008D55CE"/>
    <w:rsid w:val="008D78FF"/>
    <w:rsid w:val="008E1528"/>
    <w:rsid w:val="008E332D"/>
    <w:rsid w:val="008E6F58"/>
    <w:rsid w:val="008F1AF6"/>
    <w:rsid w:val="008F21BC"/>
    <w:rsid w:val="008F2918"/>
    <w:rsid w:val="00900C9D"/>
    <w:rsid w:val="00904583"/>
    <w:rsid w:val="009077A1"/>
    <w:rsid w:val="00911DB8"/>
    <w:rsid w:val="0092336F"/>
    <w:rsid w:val="00924ED7"/>
    <w:rsid w:val="00927BAE"/>
    <w:rsid w:val="009311B5"/>
    <w:rsid w:val="00934710"/>
    <w:rsid w:val="00941F38"/>
    <w:rsid w:val="00945284"/>
    <w:rsid w:val="0094535B"/>
    <w:rsid w:val="00945B67"/>
    <w:rsid w:val="00946275"/>
    <w:rsid w:val="00946AAB"/>
    <w:rsid w:val="00951769"/>
    <w:rsid w:val="00956A30"/>
    <w:rsid w:val="00956C70"/>
    <w:rsid w:val="00957C29"/>
    <w:rsid w:val="00962685"/>
    <w:rsid w:val="00964863"/>
    <w:rsid w:val="009663A3"/>
    <w:rsid w:val="009744A6"/>
    <w:rsid w:val="0097548C"/>
    <w:rsid w:val="00977114"/>
    <w:rsid w:val="0097725C"/>
    <w:rsid w:val="00984167"/>
    <w:rsid w:val="00984C82"/>
    <w:rsid w:val="00984D0C"/>
    <w:rsid w:val="00985229"/>
    <w:rsid w:val="0099185B"/>
    <w:rsid w:val="00993781"/>
    <w:rsid w:val="00993F0A"/>
    <w:rsid w:val="009A4E9F"/>
    <w:rsid w:val="009A6467"/>
    <w:rsid w:val="009B02F8"/>
    <w:rsid w:val="009B1038"/>
    <w:rsid w:val="009B56C0"/>
    <w:rsid w:val="009C2030"/>
    <w:rsid w:val="009C30A2"/>
    <w:rsid w:val="009C4E42"/>
    <w:rsid w:val="009D0E32"/>
    <w:rsid w:val="009D6F56"/>
    <w:rsid w:val="009D7E47"/>
    <w:rsid w:val="009E0E47"/>
    <w:rsid w:val="009E51AE"/>
    <w:rsid w:val="009E5FA4"/>
    <w:rsid w:val="009F0426"/>
    <w:rsid w:val="00A03F70"/>
    <w:rsid w:val="00A042AB"/>
    <w:rsid w:val="00A05733"/>
    <w:rsid w:val="00A0581A"/>
    <w:rsid w:val="00A126D3"/>
    <w:rsid w:val="00A131A9"/>
    <w:rsid w:val="00A153B9"/>
    <w:rsid w:val="00A15C50"/>
    <w:rsid w:val="00A2180B"/>
    <w:rsid w:val="00A24FE7"/>
    <w:rsid w:val="00A25544"/>
    <w:rsid w:val="00A26FFC"/>
    <w:rsid w:val="00A31600"/>
    <w:rsid w:val="00A323D6"/>
    <w:rsid w:val="00A346AE"/>
    <w:rsid w:val="00A42865"/>
    <w:rsid w:val="00A5297C"/>
    <w:rsid w:val="00A533C4"/>
    <w:rsid w:val="00A53774"/>
    <w:rsid w:val="00A53BE9"/>
    <w:rsid w:val="00A53F26"/>
    <w:rsid w:val="00A611C9"/>
    <w:rsid w:val="00A656F7"/>
    <w:rsid w:val="00A73D64"/>
    <w:rsid w:val="00A80AAC"/>
    <w:rsid w:val="00A818AD"/>
    <w:rsid w:val="00A82C28"/>
    <w:rsid w:val="00A82FC6"/>
    <w:rsid w:val="00A92090"/>
    <w:rsid w:val="00A93348"/>
    <w:rsid w:val="00A945B7"/>
    <w:rsid w:val="00A97807"/>
    <w:rsid w:val="00AA02CD"/>
    <w:rsid w:val="00AB586F"/>
    <w:rsid w:val="00AC3889"/>
    <w:rsid w:val="00AC48F6"/>
    <w:rsid w:val="00AC7AE8"/>
    <w:rsid w:val="00AD1520"/>
    <w:rsid w:val="00AD3824"/>
    <w:rsid w:val="00AE1BE4"/>
    <w:rsid w:val="00AE223A"/>
    <w:rsid w:val="00AE3AFE"/>
    <w:rsid w:val="00AF6191"/>
    <w:rsid w:val="00AF6CC4"/>
    <w:rsid w:val="00B0357B"/>
    <w:rsid w:val="00B03B0B"/>
    <w:rsid w:val="00B12175"/>
    <w:rsid w:val="00B15559"/>
    <w:rsid w:val="00B15B25"/>
    <w:rsid w:val="00B26CDB"/>
    <w:rsid w:val="00B314B8"/>
    <w:rsid w:val="00B33357"/>
    <w:rsid w:val="00B3344C"/>
    <w:rsid w:val="00B3393C"/>
    <w:rsid w:val="00B352C8"/>
    <w:rsid w:val="00B40ADC"/>
    <w:rsid w:val="00B43848"/>
    <w:rsid w:val="00B462D4"/>
    <w:rsid w:val="00B506F0"/>
    <w:rsid w:val="00B54823"/>
    <w:rsid w:val="00B56357"/>
    <w:rsid w:val="00B5663A"/>
    <w:rsid w:val="00B61D28"/>
    <w:rsid w:val="00B624D8"/>
    <w:rsid w:val="00B6591C"/>
    <w:rsid w:val="00B66A6D"/>
    <w:rsid w:val="00B66B01"/>
    <w:rsid w:val="00B71A07"/>
    <w:rsid w:val="00B752CA"/>
    <w:rsid w:val="00B8088C"/>
    <w:rsid w:val="00B83160"/>
    <w:rsid w:val="00B83591"/>
    <w:rsid w:val="00B964FE"/>
    <w:rsid w:val="00BA74AE"/>
    <w:rsid w:val="00BA7D73"/>
    <w:rsid w:val="00BB0BC9"/>
    <w:rsid w:val="00BB1F13"/>
    <w:rsid w:val="00BC2CA7"/>
    <w:rsid w:val="00BC7809"/>
    <w:rsid w:val="00BD4B3F"/>
    <w:rsid w:val="00BD552F"/>
    <w:rsid w:val="00BD61E0"/>
    <w:rsid w:val="00BD729B"/>
    <w:rsid w:val="00BE1934"/>
    <w:rsid w:val="00BE5095"/>
    <w:rsid w:val="00BE7017"/>
    <w:rsid w:val="00BF16B1"/>
    <w:rsid w:val="00BF2D05"/>
    <w:rsid w:val="00BF4823"/>
    <w:rsid w:val="00C02C8F"/>
    <w:rsid w:val="00C0364D"/>
    <w:rsid w:val="00C07727"/>
    <w:rsid w:val="00C1242D"/>
    <w:rsid w:val="00C14743"/>
    <w:rsid w:val="00C15E1F"/>
    <w:rsid w:val="00C22EFC"/>
    <w:rsid w:val="00C247AD"/>
    <w:rsid w:val="00C247CB"/>
    <w:rsid w:val="00C27207"/>
    <w:rsid w:val="00C31320"/>
    <w:rsid w:val="00C3133C"/>
    <w:rsid w:val="00C34F6B"/>
    <w:rsid w:val="00C3798A"/>
    <w:rsid w:val="00C40817"/>
    <w:rsid w:val="00C43CC6"/>
    <w:rsid w:val="00C55E03"/>
    <w:rsid w:val="00C5635D"/>
    <w:rsid w:val="00C57E17"/>
    <w:rsid w:val="00C64B1E"/>
    <w:rsid w:val="00C659F5"/>
    <w:rsid w:val="00C66D47"/>
    <w:rsid w:val="00C7231D"/>
    <w:rsid w:val="00C76F3F"/>
    <w:rsid w:val="00C77B14"/>
    <w:rsid w:val="00C8332C"/>
    <w:rsid w:val="00C83547"/>
    <w:rsid w:val="00C85B9E"/>
    <w:rsid w:val="00C86AEB"/>
    <w:rsid w:val="00C918CC"/>
    <w:rsid w:val="00C9783F"/>
    <w:rsid w:val="00CA1BD1"/>
    <w:rsid w:val="00CA454C"/>
    <w:rsid w:val="00CA51FD"/>
    <w:rsid w:val="00CA620E"/>
    <w:rsid w:val="00CA69F9"/>
    <w:rsid w:val="00CA6F94"/>
    <w:rsid w:val="00CA7098"/>
    <w:rsid w:val="00CB0CBB"/>
    <w:rsid w:val="00CB4E98"/>
    <w:rsid w:val="00CB69E4"/>
    <w:rsid w:val="00CC3FFE"/>
    <w:rsid w:val="00CD646B"/>
    <w:rsid w:val="00CD6CF7"/>
    <w:rsid w:val="00CE1C26"/>
    <w:rsid w:val="00CE3281"/>
    <w:rsid w:val="00CE7C1D"/>
    <w:rsid w:val="00CF6383"/>
    <w:rsid w:val="00D12414"/>
    <w:rsid w:val="00D13FAE"/>
    <w:rsid w:val="00D1434A"/>
    <w:rsid w:val="00D172A0"/>
    <w:rsid w:val="00D20A53"/>
    <w:rsid w:val="00D2337A"/>
    <w:rsid w:val="00D251C0"/>
    <w:rsid w:val="00D259E7"/>
    <w:rsid w:val="00D32B66"/>
    <w:rsid w:val="00D351AC"/>
    <w:rsid w:val="00D36F91"/>
    <w:rsid w:val="00D4023B"/>
    <w:rsid w:val="00D428CA"/>
    <w:rsid w:val="00D52248"/>
    <w:rsid w:val="00D57BF9"/>
    <w:rsid w:val="00D605FC"/>
    <w:rsid w:val="00D611C6"/>
    <w:rsid w:val="00D620B0"/>
    <w:rsid w:val="00D62102"/>
    <w:rsid w:val="00D63283"/>
    <w:rsid w:val="00D679EE"/>
    <w:rsid w:val="00D7079D"/>
    <w:rsid w:val="00D71674"/>
    <w:rsid w:val="00D71908"/>
    <w:rsid w:val="00D71FB8"/>
    <w:rsid w:val="00D804AA"/>
    <w:rsid w:val="00D863F0"/>
    <w:rsid w:val="00D872C5"/>
    <w:rsid w:val="00D87DBA"/>
    <w:rsid w:val="00D92944"/>
    <w:rsid w:val="00D95AE9"/>
    <w:rsid w:val="00DA3945"/>
    <w:rsid w:val="00DB22B4"/>
    <w:rsid w:val="00DB3A5C"/>
    <w:rsid w:val="00DB58EC"/>
    <w:rsid w:val="00DC3403"/>
    <w:rsid w:val="00DD0080"/>
    <w:rsid w:val="00DD3A6D"/>
    <w:rsid w:val="00DE32C5"/>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41A3"/>
    <w:rsid w:val="00E352E6"/>
    <w:rsid w:val="00E40277"/>
    <w:rsid w:val="00E43954"/>
    <w:rsid w:val="00E467FE"/>
    <w:rsid w:val="00E508F1"/>
    <w:rsid w:val="00E551C7"/>
    <w:rsid w:val="00E6305B"/>
    <w:rsid w:val="00E6670F"/>
    <w:rsid w:val="00E71813"/>
    <w:rsid w:val="00E720E9"/>
    <w:rsid w:val="00E76FD2"/>
    <w:rsid w:val="00E858CD"/>
    <w:rsid w:val="00E86DA5"/>
    <w:rsid w:val="00E90864"/>
    <w:rsid w:val="00E90FE2"/>
    <w:rsid w:val="00EA1EAB"/>
    <w:rsid w:val="00EB21D7"/>
    <w:rsid w:val="00EB3225"/>
    <w:rsid w:val="00EC3BE7"/>
    <w:rsid w:val="00EC6AD9"/>
    <w:rsid w:val="00ED1942"/>
    <w:rsid w:val="00ED5478"/>
    <w:rsid w:val="00EE4823"/>
    <w:rsid w:val="00EE497E"/>
    <w:rsid w:val="00EF089A"/>
    <w:rsid w:val="00EF26E9"/>
    <w:rsid w:val="00EF2CE1"/>
    <w:rsid w:val="00EF3005"/>
    <w:rsid w:val="00EF5C1F"/>
    <w:rsid w:val="00F02210"/>
    <w:rsid w:val="00F0728E"/>
    <w:rsid w:val="00F14346"/>
    <w:rsid w:val="00F217F5"/>
    <w:rsid w:val="00F261EE"/>
    <w:rsid w:val="00F26A89"/>
    <w:rsid w:val="00F27EB9"/>
    <w:rsid w:val="00F307F7"/>
    <w:rsid w:val="00F32A7A"/>
    <w:rsid w:val="00F35F10"/>
    <w:rsid w:val="00F409F3"/>
    <w:rsid w:val="00F41AA4"/>
    <w:rsid w:val="00F453E5"/>
    <w:rsid w:val="00F50B0F"/>
    <w:rsid w:val="00F51C26"/>
    <w:rsid w:val="00F5475A"/>
    <w:rsid w:val="00F54DF0"/>
    <w:rsid w:val="00F612B8"/>
    <w:rsid w:val="00F62754"/>
    <w:rsid w:val="00F62BDC"/>
    <w:rsid w:val="00F64800"/>
    <w:rsid w:val="00F66B7C"/>
    <w:rsid w:val="00F70657"/>
    <w:rsid w:val="00F735C5"/>
    <w:rsid w:val="00F743C4"/>
    <w:rsid w:val="00F80431"/>
    <w:rsid w:val="00F83899"/>
    <w:rsid w:val="00F869F6"/>
    <w:rsid w:val="00F91CA7"/>
    <w:rsid w:val="00FA07AC"/>
    <w:rsid w:val="00FA1FD7"/>
    <w:rsid w:val="00FA7781"/>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3313"/>
    <o:shapelayout v:ext="edit">
      <o:idmap v:ext="edit" data="1"/>
    </o:shapelayout>
  </w:shapeDefaults>
  <w:decimalSymbol w:val=","/>
  <w:listSeparator w:val=";"/>
  <w14:docId w14:val="22D59B87"/>
  <w15:chartTrackingRefBased/>
  <w15:docId w15:val="{1DABB534-A244-4EE9-AA49-EE1C54BA5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595566">
      <w:bodyDiv w:val="1"/>
      <w:marLeft w:val="0"/>
      <w:marRight w:val="0"/>
      <w:marTop w:val="0"/>
      <w:marBottom w:val="0"/>
      <w:divBdr>
        <w:top w:val="none" w:sz="0" w:space="0" w:color="auto"/>
        <w:left w:val="none" w:sz="0" w:space="0" w:color="auto"/>
        <w:bottom w:val="none" w:sz="0" w:space="0" w:color="auto"/>
        <w:right w:val="none" w:sz="0" w:space="0" w:color="auto"/>
      </w:divBdr>
    </w:div>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254633519">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852494409">
      <w:bodyDiv w:val="1"/>
      <w:marLeft w:val="0"/>
      <w:marRight w:val="0"/>
      <w:marTop w:val="0"/>
      <w:marBottom w:val="0"/>
      <w:divBdr>
        <w:top w:val="none" w:sz="0" w:space="0" w:color="auto"/>
        <w:left w:val="none" w:sz="0" w:space="0" w:color="auto"/>
        <w:bottom w:val="none" w:sz="0" w:space="0" w:color="auto"/>
        <w:right w:val="none" w:sz="0" w:space="0" w:color="auto"/>
      </w:divBdr>
    </w:div>
    <w:div w:id="933788029">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48891611">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1.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Hasil GCD  pembangkitan </a:t>
            </a:r>
            <a:r>
              <a:rPr lang="en-US" sz="1000" i="1"/>
              <a:t>p</a:t>
            </a:r>
            <a:r>
              <a:rPr lang="en-US" sz="1000"/>
              <a:t> dan </a:t>
            </a:r>
            <a:r>
              <a:rPr lang="en-US" sz="1000" i="1"/>
              <a:t>q </a:t>
            </a:r>
          </a:p>
          <a:p>
            <a:pPr>
              <a:defRPr/>
            </a:pPr>
            <a:r>
              <a:rPr lang="en-US" sz="1000"/>
              <a:t>jam 16:03:20</a:t>
            </a:r>
            <a:r>
              <a:rPr lang="en-US" sz="1000" baseline="0"/>
              <a:t> - 16:58:18</a:t>
            </a:r>
            <a:endParaRPr lang="en-US" sz="100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Sheet5!$N$5:$N$17</c:f>
              <c:numCache>
                <c:formatCode>General</c:formatCode>
                <c:ptCount val="13"/>
                <c:pt idx="1">
                  <c:v>4</c:v>
                </c:pt>
                <c:pt idx="2">
                  <c:v>6</c:v>
                </c:pt>
                <c:pt idx="3">
                  <c:v>2</c:v>
                </c:pt>
                <c:pt idx="4">
                  <c:v>2</c:v>
                </c:pt>
                <c:pt idx="5">
                  <c:v>2</c:v>
                </c:pt>
                <c:pt idx="6">
                  <c:v>2</c:v>
                </c:pt>
                <c:pt idx="7">
                  <c:v>2</c:v>
                </c:pt>
                <c:pt idx="8">
                  <c:v>2</c:v>
                </c:pt>
                <c:pt idx="9">
                  <c:v>2</c:v>
                </c:pt>
                <c:pt idx="10">
                  <c:v>2</c:v>
                </c:pt>
                <c:pt idx="11">
                  <c:v>2</c:v>
                </c:pt>
                <c:pt idx="12">
                  <c:v>2</c:v>
                </c:pt>
              </c:numCache>
            </c:numRef>
          </c:yVal>
          <c:smooth val="0"/>
        </c:ser>
        <c:dLbls>
          <c:showLegendKey val="0"/>
          <c:showVal val="0"/>
          <c:showCatName val="0"/>
          <c:showSerName val="0"/>
          <c:showPercent val="0"/>
          <c:showBubbleSize val="0"/>
        </c:dLbls>
        <c:axId val="-1375636576"/>
        <c:axId val="-1375628960"/>
      </c:scatterChart>
      <c:valAx>
        <c:axId val="-1375636576"/>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5628960"/>
        <c:crosses val="autoZero"/>
        <c:crossBetween val="midCat"/>
      </c:valAx>
      <c:valAx>
        <c:axId val="-1375628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5636576"/>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D1D99D-F251-45EC-8005-0C1D60736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51</TotalTime>
  <Pages>7</Pages>
  <Words>5449</Words>
  <Characters>31060</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6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134</cp:revision>
  <cp:lastPrinted>2020-08-15T16:28:00Z</cp:lastPrinted>
  <dcterms:created xsi:type="dcterms:W3CDTF">2020-05-20T04:04:00Z</dcterms:created>
  <dcterms:modified xsi:type="dcterms:W3CDTF">2020-08-16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